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178E" w:rsidRDefault="00BD178E">
      <w:pPr>
        <w:pStyle w:val="a3"/>
        <w:rPr>
          <w:rFonts w:ascii="Times New Roman"/>
          <w:sz w:val="20"/>
        </w:rPr>
      </w:pPr>
    </w:p>
    <w:p w:rsidR="00BD178E" w:rsidRDefault="00BD178E">
      <w:pPr>
        <w:pStyle w:val="a3"/>
        <w:rPr>
          <w:rFonts w:ascii="Times New Roman"/>
          <w:sz w:val="20"/>
        </w:rPr>
      </w:pPr>
    </w:p>
    <w:p w:rsidR="00BD178E" w:rsidRDefault="00BD178E">
      <w:pPr>
        <w:pStyle w:val="a3"/>
        <w:spacing w:before="2"/>
        <w:rPr>
          <w:rFonts w:ascii="Times New Roman"/>
          <w:sz w:val="26"/>
        </w:rPr>
      </w:pPr>
    </w:p>
    <w:p w:rsidR="00BD178E" w:rsidRDefault="00CE63F7">
      <w:pPr>
        <w:spacing w:before="86"/>
        <w:ind w:left="149"/>
        <w:rPr>
          <w:rFonts w:ascii="Times New Roman"/>
          <w:sz w:val="35"/>
        </w:rPr>
      </w:pPr>
      <w:r>
        <w:rPr>
          <w:rFonts w:ascii="Times New Roman"/>
          <w:color w:val="231F20"/>
          <w:sz w:val="35"/>
        </w:rPr>
        <w:t>Project for Database Design</w:t>
      </w:r>
    </w:p>
    <w:p w:rsidR="00BD178E" w:rsidRDefault="001E5463">
      <w:pPr>
        <w:tabs>
          <w:tab w:val="left" w:pos="2255"/>
          <w:tab w:val="left" w:pos="3653"/>
        </w:tabs>
        <w:spacing w:before="329"/>
        <w:ind w:left="309"/>
        <w:rPr>
          <w:rFonts w:ascii="Garamond"/>
          <w:sz w:val="70"/>
        </w:rPr>
      </w:pPr>
      <w:r>
        <w:rPr>
          <w:noProof/>
        </w:rPr>
        <mc:AlternateContent>
          <mc:Choice Requires="wps">
            <w:drawing>
              <wp:anchor distT="0" distB="0" distL="114300" distR="114300" simplePos="0" relativeHeight="251657216" behindDoc="1" locked="0" layoutInCell="1" allowOverlap="1">
                <wp:simplePos x="0" y="0"/>
                <wp:positionH relativeFrom="page">
                  <wp:posOffset>2478405</wp:posOffset>
                </wp:positionH>
                <wp:positionV relativeFrom="paragraph">
                  <wp:posOffset>334010</wp:posOffset>
                </wp:positionV>
                <wp:extent cx="181610" cy="262255"/>
                <wp:effectExtent l="20955" t="19050" r="16510" b="13970"/>
                <wp:wrapNone/>
                <wp:docPr id="12" name="Freeform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1610" cy="262255"/>
                        </a:xfrm>
                        <a:custGeom>
                          <a:avLst/>
                          <a:gdLst>
                            <a:gd name="T0" fmla="+- 0 4189 3903"/>
                            <a:gd name="T1" fmla="*/ T0 w 286"/>
                            <a:gd name="T2" fmla="+- 0 527 527"/>
                            <a:gd name="T3" fmla="*/ 527 h 413"/>
                            <a:gd name="T4" fmla="+- 0 4183 3903"/>
                            <a:gd name="T5" fmla="*/ T4 w 286"/>
                            <a:gd name="T6" fmla="+- 0 546 527"/>
                            <a:gd name="T7" fmla="*/ 546 h 413"/>
                            <a:gd name="T8" fmla="+- 0 4165 3903"/>
                            <a:gd name="T9" fmla="*/ T8 w 286"/>
                            <a:gd name="T10" fmla="+- 0 547 527"/>
                            <a:gd name="T11" fmla="*/ 547 h 413"/>
                            <a:gd name="T12" fmla="+- 0 4151 3903"/>
                            <a:gd name="T13" fmla="*/ T12 w 286"/>
                            <a:gd name="T14" fmla="+- 0 549 527"/>
                            <a:gd name="T15" fmla="*/ 549 h 413"/>
                            <a:gd name="T16" fmla="+- 0 4140 3903"/>
                            <a:gd name="T17" fmla="*/ T16 w 286"/>
                            <a:gd name="T18" fmla="+- 0 552 527"/>
                            <a:gd name="T19" fmla="*/ 552 h 413"/>
                            <a:gd name="T20" fmla="+- 0 4132 3903"/>
                            <a:gd name="T21" fmla="*/ T20 w 286"/>
                            <a:gd name="T22" fmla="+- 0 555 527"/>
                            <a:gd name="T23" fmla="*/ 555 h 413"/>
                            <a:gd name="T24" fmla="+- 0 4127 3903"/>
                            <a:gd name="T25" fmla="*/ T24 w 286"/>
                            <a:gd name="T26" fmla="+- 0 558 527"/>
                            <a:gd name="T27" fmla="*/ 558 h 413"/>
                            <a:gd name="T28" fmla="+- 0 4095 3903"/>
                            <a:gd name="T29" fmla="*/ T28 w 286"/>
                            <a:gd name="T30" fmla="+- 0 647 527"/>
                            <a:gd name="T31" fmla="*/ 647 h 413"/>
                            <a:gd name="T32" fmla="+- 0 4074 3903"/>
                            <a:gd name="T33" fmla="*/ T32 w 286"/>
                            <a:gd name="T34" fmla="+- 0 728 527"/>
                            <a:gd name="T35" fmla="*/ 728 h 413"/>
                            <a:gd name="T36" fmla="+- 0 4048 3903"/>
                            <a:gd name="T37" fmla="*/ T36 w 286"/>
                            <a:gd name="T38" fmla="+- 0 834 527"/>
                            <a:gd name="T39" fmla="*/ 834 h 413"/>
                            <a:gd name="T40" fmla="+- 0 4029 3903"/>
                            <a:gd name="T41" fmla="*/ T40 w 286"/>
                            <a:gd name="T42" fmla="+- 0 913 527"/>
                            <a:gd name="T43" fmla="*/ 913 h 413"/>
                            <a:gd name="T44" fmla="+- 0 4042 3903"/>
                            <a:gd name="T45" fmla="*/ T44 w 286"/>
                            <a:gd name="T46" fmla="+- 0 918 527"/>
                            <a:gd name="T47" fmla="*/ 918 h 413"/>
                            <a:gd name="T48" fmla="+- 0 4055 3903"/>
                            <a:gd name="T49" fmla="*/ T48 w 286"/>
                            <a:gd name="T50" fmla="+- 0 921 527"/>
                            <a:gd name="T51" fmla="*/ 921 h 413"/>
                            <a:gd name="T52" fmla="+- 0 4071 3903"/>
                            <a:gd name="T53" fmla="*/ T52 w 286"/>
                            <a:gd name="T54" fmla="+- 0 922 527"/>
                            <a:gd name="T55" fmla="*/ 922 h 413"/>
                            <a:gd name="T56" fmla="+- 0 4088 3903"/>
                            <a:gd name="T57" fmla="*/ T56 w 286"/>
                            <a:gd name="T58" fmla="+- 0 923 527"/>
                            <a:gd name="T59" fmla="*/ 923 h 413"/>
                            <a:gd name="T60" fmla="+- 0 4082 3903"/>
                            <a:gd name="T61" fmla="*/ T60 w 286"/>
                            <a:gd name="T62" fmla="+- 0 939 527"/>
                            <a:gd name="T63" fmla="*/ 939 h 413"/>
                            <a:gd name="T64" fmla="+- 0 4075 3903"/>
                            <a:gd name="T65" fmla="*/ T64 w 286"/>
                            <a:gd name="T66" fmla="+- 0 939 527"/>
                            <a:gd name="T67" fmla="*/ 939 h 413"/>
                            <a:gd name="T68" fmla="+- 0 4066 3903"/>
                            <a:gd name="T69" fmla="*/ T68 w 286"/>
                            <a:gd name="T70" fmla="+- 0 939 527"/>
                            <a:gd name="T71" fmla="*/ 939 h 413"/>
                            <a:gd name="T72" fmla="+- 0 4053 3903"/>
                            <a:gd name="T73" fmla="*/ T72 w 286"/>
                            <a:gd name="T74" fmla="+- 0 937 527"/>
                            <a:gd name="T75" fmla="*/ 937 h 413"/>
                            <a:gd name="T76" fmla="+- 0 4038 3903"/>
                            <a:gd name="T77" fmla="*/ T76 w 286"/>
                            <a:gd name="T78" fmla="+- 0 935 527"/>
                            <a:gd name="T79" fmla="*/ 935 h 413"/>
                            <a:gd name="T80" fmla="+- 0 4026 3903"/>
                            <a:gd name="T81" fmla="*/ T80 w 286"/>
                            <a:gd name="T82" fmla="+- 0 934 527"/>
                            <a:gd name="T83" fmla="*/ 934 h 413"/>
                            <a:gd name="T84" fmla="+- 0 4013 3903"/>
                            <a:gd name="T85" fmla="*/ T84 w 286"/>
                            <a:gd name="T86" fmla="+- 0 933 527"/>
                            <a:gd name="T87" fmla="*/ 933 h 413"/>
                            <a:gd name="T88" fmla="+- 0 3998 3903"/>
                            <a:gd name="T89" fmla="*/ T88 w 286"/>
                            <a:gd name="T90" fmla="+- 0 932 527"/>
                            <a:gd name="T91" fmla="*/ 932 h 413"/>
                            <a:gd name="T92" fmla="+- 0 3983 3903"/>
                            <a:gd name="T93" fmla="*/ T92 w 286"/>
                            <a:gd name="T94" fmla="+- 0 932 527"/>
                            <a:gd name="T95" fmla="*/ 932 h 413"/>
                            <a:gd name="T96" fmla="+- 0 3962 3903"/>
                            <a:gd name="T97" fmla="*/ T96 w 286"/>
                            <a:gd name="T98" fmla="+- 0 933 527"/>
                            <a:gd name="T99" fmla="*/ 933 h 413"/>
                            <a:gd name="T100" fmla="+- 0 3941 3903"/>
                            <a:gd name="T101" fmla="*/ T100 w 286"/>
                            <a:gd name="T102" fmla="+- 0 934 527"/>
                            <a:gd name="T103" fmla="*/ 934 h 413"/>
                            <a:gd name="T104" fmla="+- 0 3922 3903"/>
                            <a:gd name="T105" fmla="*/ T104 w 286"/>
                            <a:gd name="T106" fmla="+- 0 936 527"/>
                            <a:gd name="T107" fmla="*/ 936 h 413"/>
                            <a:gd name="T108" fmla="+- 0 3903 3903"/>
                            <a:gd name="T109" fmla="*/ T108 w 286"/>
                            <a:gd name="T110" fmla="+- 0 939 527"/>
                            <a:gd name="T111" fmla="*/ 939 h 413"/>
                            <a:gd name="T112" fmla="+- 0 3906 3903"/>
                            <a:gd name="T113" fmla="*/ T112 w 286"/>
                            <a:gd name="T114" fmla="+- 0 920 527"/>
                            <a:gd name="T115" fmla="*/ 920 h 413"/>
                            <a:gd name="T116" fmla="+- 0 3964 3903"/>
                            <a:gd name="T117" fmla="*/ T116 w 286"/>
                            <a:gd name="T118" fmla="+- 0 905 527"/>
                            <a:gd name="T119" fmla="*/ 905 h 413"/>
                            <a:gd name="T120" fmla="+- 0 3967 3903"/>
                            <a:gd name="T121" fmla="*/ T120 w 286"/>
                            <a:gd name="T122" fmla="+- 0 903 527"/>
                            <a:gd name="T123" fmla="*/ 903 h 413"/>
                            <a:gd name="T124" fmla="+- 0 3970 3903"/>
                            <a:gd name="T125" fmla="*/ T124 w 286"/>
                            <a:gd name="T126" fmla="+- 0 902 527"/>
                            <a:gd name="T127" fmla="*/ 902 h 413"/>
                            <a:gd name="T128" fmla="+- 0 3996 3903"/>
                            <a:gd name="T129" fmla="*/ T128 w 286"/>
                            <a:gd name="T130" fmla="+- 0 828 527"/>
                            <a:gd name="T131" fmla="*/ 828 h 413"/>
                            <a:gd name="T132" fmla="+- 0 4024 3903"/>
                            <a:gd name="T133" fmla="*/ T132 w 286"/>
                            <a:gd name="T134" fmla="+- 0 723 527"/>
                            <a:gd name="T135" fmla="*/ 723 h 413"/>
                            <a:gd name="T136" fmla="+- 0 4031 3903"/>
                            <a:gd name="T137" fmla="*/ T136 w 286"/>
                            <a:gd name="T138" fmla="+- 0 697 527"/>
                            <a:gd name="T139" fmla="*/ 697 h 413"/>
                            <a:gd name="T140" fmla="+- 0 4040 3903"/>
                            <a:gd name="T141" fmla="*/ T140 w 286"/>
                            <a:gd name="T142" fmla="+- 0 661 527"/>
                            <a:gd name="T143" fmla="*/ 661 h 413"/>
                            <a:gd name="T144" fmla="+- 0 4052 3903"/>
                            <a:gd name="T145" fmla="*/ T144 w 286"/>
                            <a:gd name="T146" fmla="+- 0 613 527"/>
                            <a:gd name="T147" fmla="*/ 613 h 413"/>
                            <a:gd name="T148" fmla="+- 0 4066 3903"/>
                            <a:gd name="T149" fmla="*/ T148 w 286"/>
                            <a:gd name="T150" fmla="+- 0 553 527"/>
                            <a:gd name="T151" fmla="*/ 553 h 413"/>
                            <a:gd name="T152" fmla="+- 0 4053 3903"/>
                            <a:gd name="T153" fmla="*/ T152 w 286"/>
                            <a:gd name="T154" fmla="+- 0 553 527"/>
                            <a:gd name="T155" fmla="*/ 553 h 413"/>
                            <a:gd name="T156" fmla="+- 0 4040 3903"/>
                            <a:gd name="T157" fmla="*/ T156 w 286"/>
                            <a:gd name="T158" fmla="+- 0 555 527"/>
                            <a:gd name="T159" fmla="*/ 555 h 413"/>
                            <a:gd name="T160" fmla="+- 0 4025 3903"/>
                            <a:gd name="T161" fmla="*/ T160 w 286"/>
                            <a:gd name="T162" fmla="+- 0 557 527"/>
                            <a:gd name="T163" fmla="*/ 557 h 413"/>
                            <a:gd name="T164" fmla="+- 0 4008 3903"/>
                            <a:gd name="T165" fmla="*/ T164 w 286"/>
                            <a:gd name="T166" fmla="+- 0 560 527"/>
                            <a:gd name="T167" fmla="*/ 560 h 413"/>
                            <a:gd name="T168" fmla="+- 0 4015 3903"/>
                            <a:gd name="T169" fmla="*/ T168 w 286"/>
                            <a:gd name="T170" fmla="+- 0 539 527"/>
                            <a:gd name="T171" fmla="*/ 539 h 413"/>
                            <a:gd name="T172" fmla="+- 0 4088 3903"/>
                            <a:gd name="T173" fmla="*/ T172 w 286"/>
                            <a:gd name="T174" fmla="+- 0 532 527"/>
                            <a:gd name="T175" fmla="*/ 532 h 413"/>
                            <a:gd name="T176" fmla="+- 0 4113 3903"/>
                            <a:gd name="T177" fmla="*/ T176 w 286"/>
                            <a:gd name="T178" fmla="+- 0 532 527"/>
                            <a:gd name="T179" fmla="*/ 532 h 413"/>
                            <a:gd name="T180" fmla="+- 0 4136 3903"/>
                            <a:gd name="T181" fmla="*/ T180 w 286"/>
                            <a:gd name="T182" fmla="+- 0 531 527"/>
                            <a:gd name="T183" fmla="*/ 531 h 413"/>
                            <a:gd name="T184" fmla="+- 0 4156 3903"/>
                            <a:gd name="T185" fmla="*/ T184 w 286"/>
                            <a:gd name="T186" fmla="+- 0 530 527"/>
                            <a:gd name="T187" fmla="*/ 530 h 413"/>
                            <a:gd name="T188" fmla="+- 0 4174 3903"/>
                            <a:gd name="T189" fmla="*/ T188 w 286"/>
                            <a:gd name="T190" fmla="+- 0 528 527"/>
                            <a:gd name="T191" fmla="*/ 528 h 413"/>
                            <a:gd name="T192" fmla="+- 0 4189 3903"/>
                            <a:gd name="T193" fmla="*/ T192 w 286"/>
                            <a:gd name="T194" fmla="+- 0 527 527"/>
                            <a:gd name="T195" fmla="*/ 527 h 4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Lst>
                          <a:rect l="0" t="0" r="r" b="b"/>
                          <a:pathLst>
                            <a:path w="286" h="413">
                              <a:moveTo>
                                <a:pt x="286" y="0"/>
                              </a:moveTo>
                              <a:lnTo>
                                <a:pt x="280" y="19"/>
                              </a:lnTo>
                              <a:lnTo>
                                <a:pt x="262" y="20"/>
                              </a:lnTo>
                              <a:lnTo>
                                <a:pt x="248" y="22"/>
                              </a:lnTo>
                              <a:lnTo>
                                <a:pt x="237" y="25"/>
                              </a:lnTo>
                              <a:lnTo>
                                <a:pt x="229" y="28"/>
                              </a:lnTo>
                              <a:lnTo>
                                <a:pt x="224" y="31"/>
                              </a:lnTo>
                              <a:lnTo>
                                <a:pt x="192" y="120"/>
                              </a:lnTo>
                              <a:lnTo>
                                <a:pt x="171" y="201"/>
                              </a:lnTo>
                              <a:lnTo>
                                <a:pt x="145" y="307"/>
                              </a:lnTo>
                              <a:lnTo>
                                <a:pt x="126" y="386"/>
                              </a:lnTo>
                              <a:lnTo>
                                <a:pt x="139" y="391"/>
                              </a:lnTo>
                              <a:lnTo>
                                <a:pt x="152" y="394"/>
                              </a:lnTo>
                              <a:lnTo>
                                <a:pt x="168" y="395"/>
                              </a:lnTo>
                              <a:lnTo>
                                <a:pt x="185" y="396"/>
                              </a:lnTo>
                              <a:lnTo>
                                <a:pt x="179" y="412"/>
                              </a:lnTo>
                              <a:lnTo>
                                <a:pt x="172" y="412"/>
                              </a:lnTo>
                              <a:lnTo>
                                <a:pt x="163" y="412"/>
                              </a:lnTo>
                              <a:lnTo>
                                <a:pt x="150" y="410"/>
                              </a:lnTo>
                              <a:lnTo>
                                <a:pt x="135" y="408"/>
                              </a:lnTo>
                              <a:lnTo>
                                <a:pt x="123" y="407"/>
                              </a:lnTo>
                              <a:lnTo>
                                <a:pt x="110" y="406"/>
                              </a:lnTo>
                              <a:lnTo>
                                <a:pt x="95" y="405"/>
                              </a:lnTo>
                              <a:lnTo>
                                <a:pt x="80" y="405"/>
                              </a:lnTo>
                              <a:lnTo>
                                <a:pt x="59" y="406"/>
                              </a:lnTo>
                              <a:lnTo>
                                <a:pt x="38" y="407"/>
                              </a:lnTo>
                              <a:lnTo>
                                <a:pt x="19" y="409"/>
                              </a:lnTo>
                              <a:lnTo>
                                <a:pt x="0" y="412"/>
                              </a:lnTo>
                              <a:lnTo>
                                <a:pt x="3" y="393"/>
                              </a:lnTo>
                              <a:lnTo>
                                <a:pt x="61" y="378"/>
                              </a:lnTo>
                              <a:lnTo>
                                <a:pt x="64" y="376"/>
                              </a:lnTo>
                              <a:lnTo>
                                <a:pt x="67" y="375"/>
                              </a:lnTo>
                              <a:lnTo>
                                <a:pt x="93" y="301"/>
                              </a:lnTo>
                              <a:lnTo>
                                <a:pt x="121" y="196"/>
                              </a:lnTo>
                              <a:lnTo>
                                <a:pt x="128" y="170"/>
                              </a:lnTo>
                              <a:lnTo>
                                <a:pt x="137" y="134"/>
                              </a:lnTo>
                              <a:lnTo>
                                <a:pt x="149" y="86"/>
                              </a:lnTo>
                              <a:lnTo>
                                <a:pt x="163" y="26"/>
                              </a:lnTo>
                              <a:lnTo>
                                <a:pt x="150" y="26"/>
                              </a:lnTo>
                              <a:lnTo>
                                <a:pt x="137" y="28"/>
                              </a:lnTo>
                              <a:lnTo>
                                <a:pt x="122" y="30"/>
                              </a:lnTo>
                              <a:lnTo>
                                <a:pt x="105" y="33"/>
                              </a:lnTo>
                              <a:lnTo>
                                <a:pt x="112" y="12"/>
                              </a:lnTo>
                              <a:lnTo>
                                <a:pt x="185" y="5"/>
                              </a:lnTo>
                              <a:lnTo>
                                <a:pt x="210" y="5"/>
                              </a:lnTo>
                              <a:lnTo>
                                <a:pt x="233" y="4"/>
                              </a:lnTo>
                              <a:lnTo>
                                <a:pt x="253" y="3"/>
                              </a:lnTo>
                              <a:lnTo>
                                <a:pt x="271" y="1"/>
                              </a:lnTo>
                              <a:lnTo>
                                <a:pt x="286" y="0"/>
                              </a:lnTo>
                              <a:close/>
                            </a:path>
                          </a:pathLst>
                        </a:custGeom>
                        <a:noFill/>
                        <a:ln w="10667">
                          <a:solidFill>
                            <a:srgbClr val="231F2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DFFFF2" id="Freeform 2" o:spid="_x0000_s1026" style="position:absolute;left:0;text-align:left;margin-left:195.15pt;margin-top:26.3pt;width:14.3pt;height:20.6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286,4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" path="m286,r-6,19l262,20r-14,2l237,25r-8,3l224,31r-32,89l171,201,145,307r-19,79l139,391r13,3l168,395r17,1l179,412r-7,l163,412r-13,-2l135,408r-12,-1l110,406,95,405r-15,l59,406r-21,1l19,409,,412,3,393,61,378r3,-2l67,375,93,301,121,196r7,-26l137,134,149,86,163,26r-13,l137,28r-15,2l105,33r7,-21l185,5r25,l233,4,253,3,271,1,286,xe" filled="f" strokecolor="#231f20" strokeweight=".29631mm">
                <v:path arrowok="t" o:connecttype="custom" o:connectlocs="181610,334645;177800,346710;166370,347345;157480,348615;150495,350520;145415,352425;142240,354330;121920,410845;108585,462280;92075,529590;80010,579755;88265,582930;96520,584835;106680,585470;117475,586105;113665,596265;109220,596265;103505,596265;95250,594995;85725,593725;78105,593090;69850,592455;60325,591820;50800,591820;37465,592455;24130,593090;12065,594360;0,596265;1905,584200;38735,574675;40640,573405;42545,572770;59055,525780;76835,459105;81280,442595;86995,419735;94615,389255;103505,351155;95250,351155;86995,352425;77470,353695;66675,355600;71120,342265;117475,337820;133350,337820;147955,337185;160655,336550;172085,335280;181610,334645" o:connectangles="0,0,0,0,0,0,0,0,0,0,0,0,0,0,0,0,0,0,0,0,0,0,0,0,0,0,0,0,0,0,0,0,0,0,0,0,0,0,0,0,0,0,0,0,0,0,0,0,0"/>
                <w10:wrap anchorx="page"/>
              </v:shape>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page">
                  <wp:posOffset>3366135</wp:posOffset>
                </wp:positionH>
                <wp:positionV relativeFrom="paragraph">
                  <wp:posOffset>334010</wp:posOffset>
                </wp:positionV>
                <wp:extent cx="181610" cy="262255"/>
                <wp:effectExtent l="13335" t="19050" r="14605" b="13970"/>
                <wp:wrapNone/>
                <wp:docPr id="10" name="Freeform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1610" cy="262255"/>
                        </a:xfrm>
                        <a:custGeom>
                          <a:avLst/>
                          <a:gdLst>
                            <a:gd name="T0" fmla="+- 0 5587 5301"/>
                            <a:gd name="T1" fmla="*/ T0 w 286"/>
                            <a:gd name="T2" fmla="+- 0 527 527"/>
                            <a:gd name="T3" fmla="*/ 527 h 413"/>
                            <a:gd name="T4" fmla="+- 0 5581 5301"/>
                            <a:gd name="T5" fmla="*/ T4 w 286"/>
                            <a:gd name="T6" fmla="+- 0 546 527"/>
                            <a:gd name="T7" fmla="*/ 546 h 413"/>
                            <a:gd name="T8" fmla="+- 0 5563 5301"/>
                            <a:gd name="T9" fmla="*/ T8 w 286"/>
                            <a:gd name="T10" fmla="+- 0 547 527"/>
                            <a:gd name="T11" fmla="*/ 547 h 413"/>
                            <a:gd name="T12" fmla="+- 0 5549 5301"/>
                            <a:gd name="T13" fmla="*/ T12 w 286"/>
                            <a:gd name="T14" fmla="+- 0 549 527"/>
                            <a:gd name="T15" fmla="*/ 549 h 413"/>
                            <a:gd name="T16" fmla="+- 0 5538 5301"/>
                            <a:gd name="T17" fmla="*/ T16 w 286"/>
                            <a:gd name="T18" fmla="+- 0 552 527"/>
                            <a:gd name="T19" fmla="*/ 552 h 413"/>
                            <a:gd name="T20" fmla="+- 0 5530 5301"/>
                            <a:gd name="T21" fmla="*/ T20 w 286"/>
                            <a:gd name="T22" fmla="+- 0 555 527"/>
                            <a:gd name="T23" fmla="*/ 555 h 413"/>
                            <a:gd name="T24" fmla="+- 0 5524 5301"/>
                            <a:gd name="T25" fmla="*/ T24 w 286"/>
                            <a:gd name="T26" fmla="+- 0 558 527"/>
                            <a:gd name="T27" fmla="*/ 558 h 413"/>
                            <a:gd name="T28" fmla="+- 0 5493 5301"/>
                            <a:gd name="T29" fmla="*/ T28 w 286"/>
                            <a:gd name="T30" fmla="+- 0 647 527"/>
                            <a:gd name="T31" fmla="*/ 647 h 413"/>
                            <a:gd name="T32" fmla="+- 0 5472 5301"/>
                            <a:gd name="T33" fmla="*/ T32 w 286"/>
                            <a:gd name="T34" fmla="+- 0 728 527"/>
                            <a:gd name="T35" fmla="*/ 728 h 413"/>
                            <a:gd name="T36" fmla="+- 0 5446 5301"/>
                            <a:gd name="T37" fmla="*/ T36 w 286"/>
                            <a:gd name="T38" fmla="+- 0 834 527"/>
                            <a:gd name="T39" fmla="*/ 834 h 413"/>
                            <a:gd name="T40" fmla="+- 0 5427 5301"/>
                            <a:gd name="T41" fmla="*/ T40 w 286"/>
                            <a:gd name="T42" fmla="+- 0 913 527"/>
                            <a:gd name="T43" fmla="*/ 913 h 413"/>
                            <a:gd name="T44" fmla="+- 0 5439 5301"/>
                            <a:gd name="T45" fmla="*/ T44 w 286"/>
                            <a:gd name="T46" fmla="+- 0 918 527"/>
                            <a:gd name="T47" fmla="*/ 918 h 413"/>
                            <a:gd name="T48" fmla="+- 0 5453 5301"/>
                            <a:gd name="T49" fmla="*/ T48 w 286"/>
                            <a:gd name="T50" fmla="+- 0 921 527"/>
                            <a:gd name="T51" fmla="*/ 921 h 413"/>
                            <a:gd name="T52" fmla="+- 0 5469 5301"/>
                            <a:gd name="T53" fmla="*/ T52 w 286"/>
                            <a:gd name="T54" fmla="+- 0 922 527"/>
                            <a:gd name="T55" fmla="*/ 922 h 413"/>
                            <a:gd name="T56" fmla="+- 0 5486 5301"/>
                            <a:gd name="T57" fmla="*/ T56 w 286"/>
                            <a:gd name="T58" fmla="+- 0 923 527"/>
                            <a:gd name="T59" fmla="*/ 923 h 413"/>
                            <a:gd name="T60" fmla="+- 0 5480 5301"/>
                            <a:gd name="T61" fmla="*/ T60 w 286"/>
                            <a:gd name="T62" fmla="+- 0 939 527"/>
                            <a:gd name="T63" fmla="*/ 939 h 413"/>
                            <a:gd name="T64" fmla="+- 0 5473 5301"/>
                            <a:gd name="T65" fmla="*/ T64 w 286"/>
                            <a:gd name="T66" fmla="+- 0 939 527"/>
                            <a:gd name="T67" fmla="*/ 939 h 413"/>
                            <a:gd name="T68" fmla="+- 0 5463 5301"/>
                            <a:gd name="T69" fmla="*/ T68 w 286"/>
                            <a:gd name="T70" fmla="+- 0 939 527"/>
                            <a:gd name="T71" fmla="*/ 939 h 413"/>
                            <a:gd name="T72" fmla="+- 0 5451 5301"/>
                            <a:gd name="T73" fmla="*/ T72 w 286"/>
                            <a:gd name="T74" fmla="+- 0 937 527"/>
                            <a:gd name="T75" fmla="*/ 937 h 413"/>
                            <a:gd name="T76" fmla="+- 0 5436 5301"/>
                            <a:gd name="T77" fmla="*/ T76 w 286"/>
                            <a:gd name="T78" fmla="+- 0 935 527"/>
                            <a:gd name="T79" fmla="*/ 935 h 413"/>
                            <a:gd name="T80" fmla="+- 0 5424 5301"/>
                            <a:gd name="T81" fmla="*/ T80 w 286"/>
                            <a:gd name="T82" fmla="+- 0 934 527"/>
                            <a:gd name="T83" fmla="*/ 934 h 413"/>
                            <a:gd name="T84" fmla="+- 0 5411 5301"/>
                            <a:gd name="T85" fmla="*/ T84 w 286"/>
                            <a:gd name="T86" fmla="+- 0 933 527"/>
                            <a:gd name="T87" fmla="*/ 933 h 413"/>
                            <a:gd name="T88" fmla="+- 0 5396 5301"/>
                            <a:gd name="T89" fmla="*/ T88 w 286"/>
                            <a:gd name="T90" fmla="+- 0 932 527"/>
                            <a:gd name="T91" fmla="*/ 932 h 413"/>
                            <a:gd name="T92" fmla="+- 0 5381 5301"/>
                            <a:gd name="T93" fmla="*/ T92 w 286"/>
                            <a:gd name="T94" fmla="+- 0 932 527"/>
                            <a:gd name="T95" fmla="*/ 932 h 413"/>
                            <a:gd name="T96" fmla="+- 0 5360 5301"/>
                            <a:gd name="T97" fmla="*/ T96 w 286"/>
                            <a:gd name="T98" fmla="+- 0 933 527"/>
                            <a:gd name="T99" fmla="*/ 933 h 413"/>
                            <a:gd name="T100" fmla="+- 0 5339 5301"/>
                            <a:gd name="T101" fmla="*/ T100 w 286"/>
                            <a:gd name="T102" fmla="+- 0 934 527"/>
                            <a:gd name="T103" fmla="*/ 934 h 413"/>
                            <a:gd name="T104" fmla="+- 0 5320 5301"/>
                            <a:gd name="T105" fmla="*/ T104 w 286"/>
                            <a:gd name="T106" fmla="+- 0 936 527"/>
                            <a:gd name="T107" fmla="*/ 936 h 413"/>
                            <a:gd name="T108" fmla="+- 0 5301 5301"/>
                            <a:gd name="T109" fmla="*/ T108 w 286"/>
                            <a:gd name="T110" fmla="+- 0 939 527"/>
                            <a:gd name="T111" fmla="*/ 939 h 413"/>
                            <a:gd name="T112" fmla="+- 0 5303 5301"/>
                            <a:gd name="T113" fmla="*/ T112 w 286"/>
                            <a:gd name="T114" fmla="+- 0 920 527"/>
                            <a:gd name="T115" fmla="*/ 920 h 413"/>
                            <a:gd name="T116" fmla="+- 0 5362 5301"/>
                            <a:gd name="T117" fmla="*/ T116 w 286"/>
                            <a:gd name="T118" fmla="+- 0 905 527"/>
                            <a:gd name="T119" fmla="*/ 905 h 413"/>
                            <a:gd name="T120" fmla="+- 0 5365 5301"/>
                            <a:gd name="T121" fmla="*/ T120 w 286"/>
                            <a:gd name="T122" fmla="+- 0 903 527"/>
                            <a:gd name="T123" fmla="*/ 903 h 413"/>
                            <a:gd name="T124" fmla="+- 0 5368 5301"/>
                            <a:gd name="T125" fmla="*/ T124 w 286"/>
                            <a:gd name="T126" fmla="+- 0 902 527"/>
                            <a:gd name="T127" fmla="*/ 902 h 413"/>
                            <a:gd name="T128" fmla="+- 0 5394 5301"/>
                            <a:gd name="T129" fmla="*/ T128 w 286"/>
                            <a:gd name="T130" fmla="+- 0 828 527"/>
                            <a:gd name="T131" fmla="*/ 828 h 413"/>
                            <a:gd name="T132" fmla="+- 0 5422 5301"/>
                            <a:gd name="T133" fmla="*/ T132 w 286"/>
                            <a:gd name="T134" fmla="+- 0 723 527"/>
                            <a:gd name="T135" fmla="*/ 723 h 413"/>
                            <a:gd name="T136" fmla="+- 0 5428 5301"/>
                            <a:gd name="T137" fmla="*/ T136 w 286"/>
                            <a:gd name="T138" fmla="+- 0 697 527"/>
                            <a:gd name="T139" fmla="*/ 697 h 413"/>
                            <a:gd name="T140" fmla="+- 0 5438 5301"/>
                            <a:gd name="T141" fmla="*/ T140 w 286"/>
                            <a:gd name="T142" fmla="+- 0 661 527"/>
                            <a:gd name="T143" fmla="*/ 661 h 413"/>
                            <a:gd name="T144" fmla="+- 0 5450 5301"/>
                            <a:gd name="T145" fmla="*/ T144 w 286"/>
                            <a:gd name="T146" fmla="+- 0 613 527"/>
                            <a:gd name="T147" fmla="*/ 613 h 413"/>
                            <a:gd name="T148" fmla="+- 0 5464 5301"/>
                            <a:gd name="T149" fmla="*/ T148 w 286"/>
                            <a:gd name="T150" fmla="+- 0 553 527"/>
                            <a:gd name="T151" fmla="*/ 553 h 413"/>
                            <a:gd name="T152" fmla="+- 0 5451 5301"/>
                            <a:gd name="T153" fmla="*/ T152 w 286"/>
                            <a:gd name="T154" fmla="+- 0 553 527"/>
                            <a:gd name="T155" fmla="*/ 553 h 413"/>
                            <a:gd name="T156" fmla="+- 0 5437 5301"/>
                            <a:gd name="T157" fmla="*/ T156 w 286"/>
                            <a:gd name="T158" fmla="+- 0 555 527"/>
                            <a:gd name="T159" fmla="*/ 555 h 413"/>
                            <a:gd name="T160" fmla="+- 0 5422 5301"/>
                            <a:gd name="T161" fmla="*/ T160 w 286"/>
                            <a:gd name="T162" fmla="+- 0 557 527"/>
                            <a:gd name="T163" fmla="*/ 557 h 413"/>
                            <a:gd name="T164" fmla="+- 0 5406 5301"/>
                            <a:gd name="T165" fmla="*/ T164 w 286"/>
                            <a:gd name="T166" fmla="+- 0 560 527"/>
                            <a:gd name="T167" fmla="*/ 560 h 413"/>
                            <a:gd name="T168" fmla="+- 0 5413 5301"/>
                            <a:gd name="T169" fmla="*/ T168 w 286"/>
                            <a:gd name="T170" fmla="+- 0 539 527"/>
                            <a:gd name="T171" fmla="*/ 539 h 413"/>
                            <a:gd name="T172" fmla="+- 0 5486 5301"/>
                            <a:gd name="T173" fmla="*/ T172 w 286"/>
                            <a:gd name="T174" fmla="+- 0 532 527"/>
                            <a:gd name="T175" fmla="*/ 532 h 413"/>
                            <a:gd name="T176" fmla="+- 0 5510 5301"/>
                            <a:gd name="T177" fmla="*/ T176 w 286"/>
                            <a:gd name="T178" fmla="+- 0 532 527"/>
                            <a:gd name="T179" fmla="*/ 532 h 413"/>
                            <a:gd name="T180" fmla="+- 0 5534 5301"/>
                            <a:gd name="T181" fmla="*/ T180 w 286"/>
                            <a:gd name="T182" fmla="+- 0 531 527"/>
                            <a:gd name="T183" fmla="*/ 531 h 413"/>
                            <a:gd name="T184" fmla="+- 0 5554 5301"/>
                            <a:gd name="T185" fmla="*/ T184 w 286"/>
                            <a:gd name="T186" fmla="+- 0 530 527"/>
                            <a:gd name="T187" fmla="*/ 530 h 413"/>
                            <a:gd name="T188" fmla="+- 0 5572 5301"/>
                            <a:gd name="T189" fmla="*/ T188 w 286"/>
                            <a:gd name="T190" fmla="+- 0 528 527"/>
                            <a:gd name="T191" fmla="*/ 528 h 413"/>
                            <a:gd name="T192" fmla="+- 0 5587 5301"/>
                            <a:gd name="T193" fmla="*/ T192 w 286"/>
                            <a:gd name="T194" fmla="+- 0 527 527"/>
                            <a:gd name="T195" fmla="*/ 527 h 4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Lst>
                          <a:rect l="0" t="0" r="r" b="b"/>
                          <a:pathLst>
                            <a:path w="286" h="413">
                              <a:moveTo>
                                <a:pt x="286" y="0"/>
                              </a:moveTo>
                              <a:lnTo>
                                <a:pt x="280" y="19"/>
                              </a:lnTo>
                              <a:lnTo>
                                <a:pt x="262" y="20"/>
                              </a:lnTo>
                              <a:lnTo>
                                <a:pt x="248" y="22"/>
                              </a:lnTo>
                              <a:lnTo>
                                <a:pt x="237" y="25"/>
                              </a:lnTo>
                              <a:lnTo>
                                <a:pt x="229" y="28"/>
                              </a:lnTo>
                              <a:lnTo>
                                <a:pt x="223" y="31"/>
                              </a:lnTo>
                              <a:lnTo>
                                <a:pt x="192" y="120"/>
                              </a:lnTo>
                              <a:lnTo>
                                <a:pt x="171" y="201"/>
                              </a:lnTo>
                              <a:lnTo>
                                <a:pt x="145" y="307"/>
                              </a:lnTo>
                              <a:lnTo>
                                <a:pt x="126" y="386"/>
                              </a:lnTo>
                              <a:lnTo>
                                <a:pt x="138" y="391"/>
                              </a:lnTo>
                              <a:lnTo>
                                <a:pt x="152" y="394"/>
                              </a:lnTo>
                              <a:lnTo>
                                <a:pt x="168" y="395"/>
                              </a:lnTo>
                              <a:lnTo>
                                <a:pt x="185" y="396"/>
                              </a:lnTo>
                              <a:lnTo>
                                <a:pt x="179" y="412"/>
                              </a:lnTo>
                              <a:lnTo>
                                <a:pt x="172" y="412"/>
                              </a:lnTo>
                              <a:lnTo>
                                <a:pt x="162" y="412"/>
                              </a:lnTo>
                              <a:lnTo>
                                <a:pt x="150" y="410"/>
                              </a:lnTo>
                              <a:lnTo>
                                <a:pt x="135" y="408"/>
                              </a:lnTo>
                              <a:lnTo>
                                <a:pt x="123" y="407"/>
                              </a:lnTo>
                              <a:lnTo>
                                <a:pt x="110" y="406"/>
                              </a:lnTo>
                              <a:lnTo>
                                <a:pt x="95" y="405"/>
                              </a:lnTo>
                              <a:lnTo>
                                <a:pt x="80" y="405"/>
                              </a:lnTo>
                              <a:lnTo>
                                <a:pt x="59" y="406"/>
                              </a:lnTo>
                              <a:lnTo>
                                <a:pt x="38" y="407"/>
                              </a:lnTo>
                              <a:lnTo>
                                <a:pt x="19" y="409"/>
                              </a:lnTo>
                              <a:lnTo>
                                <a:pt x="0" y="412"/>
                              </a:lnTo>
                              <a:lnTo>
                                <a:pt x="2" y="393"/>
                              </a:lnTo>
                              <a:lnTo>
                                <a:pt x="61" y="378"/>
                              </a:lnTo>
                              <a:lnTo>
                                <a:pt x="64" y="376"/>
                              </a:lnTo>
                              <a:lnTo>
                                <a:pt x="67" y="375"/>
                              </a:lnTo>
                              <a:lnTo>
                                <a:pt x="93" y="301"/>
                              </a:lnTo>
                              <a:lnTo>
                                <a:pt x="121" y="196"/>
                              </a:lnTo>
                              <a:lnTo>
                                <a:pt x="127" y="170"/>
                              </a:lnTo>
                              <a:lnTo>
                                <a:pt x="137" y="134"/>
                              </a:lnTo>
                              <a:lnTo>
                                <a:pt x="149" y="86"/>
                              </a:lnTo>
                              <a:lnTo>
                                <a:pt x="163" y="26"/>
                              </a:lnTo>
                              <a:lnTo>
                                <a:pt x="150" y="26"/>
                              </a:lnTo>
                              <a:lnTo>
                                <a:pt x="136" y="28"/>
                              </a:lnTo>
                              <a:lnTo>
                                <a:pt x="121" y="30"/>
                              </a:lnTo>
                              <a:lnTo>
                                <a:pt x="105" y="33"/>
                              </a:lnTo>
                              <a:lnTo>
                                <a:pt x="112" y="12"/>
                              </a:lnTo>
                              <a:lnTo>
                                <a:pt x="185" y="5"/>
                              </a:lnTo>
                              <a:lnTo>
                                <a:pt x="209" y="5"/>
                              </a:lnTo>
                              <a:lnTo>
                                <a:pt x="233" y="4"/>
                              </a:lnTo>
                              <a:lnTo>
                                <a:pt x="253" y="3"/>
                              </a:lnTo>
                              <a:lnTo>
                                <a:pt x="271" y="1"/>
                              </a:lnTo>
                              <a:lnTo>
                                <a:pt x="286" y="0"/>
                              </a:lnTo>
                              <a:close/>
                            </a:path>
                          </a:pathLst>
                        </a:custGeom>
                        <a:noFill/>
                        <a:ln w="10667">
                          <a:solidFill>
                            <a:srgbClr val="231F2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95861D" id="Freeform 3" o:spid="_x0000_s1026" style="position:absolute;left:0;text-align:left;margin-left:265.05pt;margin-top:26.3pt;width:14.3pt;height:20.6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286,4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" path="m286,r-6,19l262,20r-14,2l237,25r-8,3l223,31r-31,89l171,201,145,307r-19,79l138,391r14,3l168,395r17,1l179,412r-7,l162,412r-12,-2l135,408r-12,-1l110,406,95,405r-15,l59,406r-21,1l19,409,,412,2,393,61,378r3,-2l67,375,93,301,121,196r6,-26l137,134,149,86,163,26r-13,l136,28r-15,2l105,33r7,-21l185,5r24,l233,4,253,3,271,1,286,xe" filled="f" strokecolor="#231f20" strokeweight=".29631mm">
                <v:path arrowok="t" o:connecttype="custom" o:connectlocs="181610,334645;177800,346710;166370,347345;157480,348615;150495,350520;145415,352425;141605,354330;121920,410845;108585,462280;92075,529590;80010,579755;87630,582930;96520,584835;106680,585470;117475,586105;113665,596265;109220,596265;102870,596265;95250,594995;85725,593725;78105,593090;69850,592455;60325,591820;50800,591820;37465,592455;24130,593090;12065,594360;0,596265;1270,584200;38735,574675;40640,573405;42545,572770;59055,525780;76835,459105;80645,442595;86995,419735;94615,389255;103505,351155;95250,351155;86360,352425;76835,353695;66675,355600;71120,342265;117475,337820;132715,337820;147955,337185;160655,336550;172085,335280;181610,334645" o:connectangles="0,0,0,0,0,0,0,0,0,0,0,0,0,0,0,0,0,0,0,0,0,0,0,0,0,0,0,0,0,0,0,0,0,0,0,0,0,0,0,0,0,0,0,0,0,0,0,0,0"/>
                <w10:wrap anchorx="page"/>
              </v:shape>
            </w:pict>
          </mc:Fallback>
        </mc:AlternateContent>
      </w:r>
      <w:r w:rsidR="00CE63F7">
        <w:rPr>
          <w:rFonts w:ascii="Garamond"/>
          <w:color w:val="231F20"/>
          <w:spacing w:val="46"/>
          <w:sz w:val="70"/>
        </w:rPr>
        <w:t>Phase</w:t>
      </w:r>
      <w:r w:rsidR="00CE63F7">
        <w:rPr>
          <w:rFonts w:ascii="Times New Roman"/>
          <w:color w:val="231F20"/>
          <w:spacing w:val="46"/>
          <w:sz w:val="70"/>
        </w:rPr>
        <w:tab/>
      </w:r>
      <w:r w:rsidR="00CE63F7">
        <w:rPr>
          <w:rFonts w:ascii="Garamond"/>
          <w:color w:val="231F20"/>
          <w:spacing w:val="43"/>
          <w:sz w:val="70"/>
        </w:rPr>
        <w:t>III.</w:t>
      </w:r>
      <w:r w:rsidR="00CE63F7">
        <w:rPr>
          <w:rFonts w:ascii="Times New Roman"/>
          <w:color w:val="231F20"/>
          <w:spacing w:val="43"/>
          <w:sz w:val="70"/>
        </w:rPr>
        <w:tab/>
      </w:r>
      <w:r w:rsidR="00CE63F7">
        <w:rPr>
          <w:rFonts w:ascii="Garamond"/>
          <w:color w:val="231F20"/>
          <w:spacing w:val="53"/>
          <w:w w:val="95"/>
          <w:sz w:val="70"/>
        </w:rPr>
        <w:t>Implementation</w:t>
      </w:r>
    </w:p>
    <w:p w:rsidR="00BD178E" w:rsidRDefault="00445BBC">
      <w:pPr>
        <w:pStyle w:val="a3"/>
        <w:rPr>
          <w:rFonts w:ascii="Times New Roman" w:eastAsia="Times New Roman" w:hAnsi="Times New Roman" w:cs="Times New Roman"/>
          <w:color w:val="231F20"/>
          <w:sz w:val="28"/>
          <w:szCs w:val="28"/>
        </w:rPr>
      </w:pPr>
      <w:r>
        <w:rPr>
          <w:rFonts w:ascii="Times New Roman" w:eastAsia="Times New Roman" w:hAnsi="Times New Roman" w:cs="Times New Roman"/>
          <w:color w:val="231F20"/>
          <w:sz w:val="28"/>
          <w:szCs w:val="28"/>
        </w:rPr>
        <w:t>Group 14</w:t>
      </w:r>
    </w:p>
    <w:p w:rsidR="00445BBC" w:rsidRDefault="00445BBC">
      <w:pPr>
        <w:pStyle w:val="a3"/>
        <w:rPr>
          <w:rFonts w:ascii="Times New Roman"/>
          <w:sz w:val="30"/>
        </w:rPr>
      </w:pPr>
      <w:r>
        <w:rPr>
          <w:rFonts w:ascii="Times New Roman" w:eastAsia="Times New Roman" w:hAnsi="Times New Roman" w:cs="Times New Roman"/>
          <w:color w:val="231F20"/>
          <w:sz w:val="28"/>
          <w:szCs w:val="28"/>
        </w:rPr>
        <w:t xml:space="preserve">Haoran Lou, Yao Li, </w:t>
      </w:r>
      <w:proofErr w:type="spellStart"/>
      <w:r>
        <w:rPr>
          <w:rFonts w:ascii="Times New Roman" w:eastAsia="Times New Roman" w:hAnsi="Times New Roman" w:cs="Times New Roman"/>
          <w:color w:val="231F20"/>
          <w:sz w:val="28"/>
          <w:szCs w:val="28"/>
        </w:rPr>
        <w:t>Yongliang</w:t>
      </w:r>
      <w:proofErr w:type="spellEnd"/>
      <w:r>
        <w:rPr>
          <w:rFonts w:ascii="Times New Roman" w:eastAsia="Times New Roman" w:hAnsi="Times New Roman" w:cs="Times New Roman"/>
          <w:color w:val="231F20"/>
          <w:sz w:val="28"/>
          <w:szCs w:val="28"/>
        </w:rPr>
        <w:t xml:space="preserve"> Yang</w:t>
      </w:r>
    </w:p>
    <w:p w:rsidR="00BD178E" w:rsidRDefault="00BD178E">
      <w:pPr>
        <w:pStyle w:val="a3"/>
        <w:spacing w:before="1"/>
        <w:rPr>
          <w:rFonts w:ascii="Times New Roman"/>
          <w:sz w:val="32"/>
        </w:rPr>
      </w:pPr>
    </w:p>
    <w:p w:rsidR="00BD178E" w:rsidRDefault="00CE63F7" w:rsidP="00DC6225">
      <w:pPr>
        <w:pStyle w:val="a4"/>
        <w:numPr>
          <w:ilvl w:val="0"/>
          <w:numId w:val="1"/>
        </w:numPr>
        <w:tabs>
          <w:tab w:val="left" w:pos="539"/>
        </w:tabs>
        <w:outlineLvl w:val="0"/>
        <w:rPr>
          <w:b/>
          <w:sz w:val="38"/>
        </w:rPr>
      </w:pPr>
      <w:r>
        <w:rPr>
          <w:b/>
          <w:color w:val="231F20"/>
          <w:sz w:val="38"/>
        </w:rPr>
        <w:t>Pre-Illumination</w:t>
      </w:r>
    </w:p>
    <w:p w:rsidR="00BD178E" w:rsidRDefault="00CE63F7">
      <w:pPr>
        <w:pStyle w:val="a3"/>
        <w:spacing w:before="225" w:line="364" w:lineRule="auto"/>
        <w:ind w:left="149" w:right="299"/>
      </w:pPr>
      <w:r>
        <w:rPr>
          <w:color w:val="231F20"/>
        </w:rPr>
        <w:t xml:space="preserve">For clearly describing the implementation of our database, we separate </w:t>
      </w:r>
      <w:proofErr w:type="gramStart"/>
      <w:r>
        <w:rPr>
          <w:color w:val="231F20"/>
        </w:rPr>
        <w:t>this  report</w:t>
      </w:r>
      <w:proofErr w:type="gramEnd"/>
      <w:r>
        <w:rPr>
          <w:color w:val="231F20"/>
        </w:rPr>
        <w:t xml:space="preserve"> into four sections. In Section 1 we normalize the original relational schema into third normal form and changed part of our relational schema because </w:t>
      </w:r>
      <w:proofErr w:type="gramStart"/>
      <w:r>
        <w:rPr>
          <w:color w:val="231F20"/>
        </w:rPr>
        <w:t>of  some</w:t>
      </w:r>
      <w:proofErr w:type="gramEnd"/>
      <w:r>
        <w:rPr>
          <w:color w:val="231F20"/>
        </w:rPr>
        <w:t xml:space="preserve"> requirement from Phase III. We t</w:t>
      </w:r>
      <w:r w:rsidR="00082301">
        <w:rPr>
          <w:color w:val="231F20"/>
        </w:rPr>
        <w:t xml:space="preserve">hen explained what are changed. </w:t>
      </w:r>
      <w:r>
        <w:rPr>
          <w:color w:val="231F20"/>
        </w:rPr>
        <w:t xml:space="preserve">In Section 2 we drew a dependency diagram for each relation table one by one. In Section 3 we began our process of building a database in Oracle using SQL statements, </w:t>
      </w:r>
      <w:r>
        <w:rPr>
          <w:color w:val="231F20"/>
          <w:spacing w:val="-3"/>
        </w:rPr>
        <w:t xml:space="preserve">which </w:t>
      </w:r>
      <w:r>
        <w:rPr>
          <w:color w:val="231F20"/>
        </w:rPr>
        <w:t>contains three parts. Part one is the creation of database, including tables, all other structures as well as data type and format, Part two is the creation of views corresponding to five disti</w:t>
      </w:r>
      <w:r w:rsidR="00082301">
        <w:rPr>
          <w:color w:val="231F20"/>
        </w:rPr>
        <w:t xml:space="preserve">nct requirements from Question </w:t>
      </w:r>
      <w:r w:rsidR="00082301" w:rsidRPr="00082301">
        <w:rPr>
          <w:rFonts w:hint="eastAsia"/>
          <w:color w:val="231F20"/>
        </w:rPr>
        <w:t>e</w:t>
      </w:r>
      <w:r>
        <w:rPr>
          <w:color w:val="231F20"/>
        </w:rPr>
        <w:t>, and Part three is the creation of Queries to satisfy 14 requirements from Question e. Finally, a short summary is given at the end of this</w:t>
      </w:r>
      <w:r>
        <w:rPr>
          <w:color w:val="231F20"/>
          <w:spacing w:val="10"/>
        </w:rPr>
        <w:t xml:space="preserve"> </w:t>
      </w:r>
      <w:r>
        <w:rPr>
          <w:color w:val="231F20"/>
        </w:rPr>
        <w:t>report.</w:t>
      </w:r>
    </w:p>
    <w:p w:rsidR="00BD178E" w:rsidRDefault="00BD178E">
      <w:pPr>
        <w:pStyle w:val="a3"/>
        <w:rPr>
          <w:sz w:val="26"/>
        </w:rPr>
      </w:pPr>
    </w:p>
    <w:p w:rsidR="00BD178E" w:rsidRDefault="00BD178E">
      <w:pPr>
        <w:pStyle w:val="a3"/>
        <w:spacing w:before="7"/>
        <w:rPr>
          <w:sz w:val="21"/>
        </w:rPr>
      </w:pPr>
    </w:p>
    <w:p w:rsidR="00BD178E" w:rsidRDefault="00CE63F7">
      <w:pPr>
        <w:pStyle w:val="1"/>
        <w:numPr>
          <w:ilvl w:val="0"/>
          <w:numId w:val="1"/>
        </w:numPr>
        <w:tabs>
          <w:tab w:val="left" w:pos="539"/>
        </w:tabs>
      </w:pPr>
      <w:r>
        <w:rPr>
          <w:color w:val="231F20"/>
        </w:rPr>
        <w:t>Modified Relational</w:t>
      </w:r>
      <w:r>
        <w:rPr>
          <w:color w:val="231F20"/>
          <w:spacing w:val="9"/>
        </w:rPr>
        <w:t xml:space="preserve"> </w:t>
      </w:r>
      <w:r>
        <w:rPr>
          <w:color w:val="231F20"/>
        </w:rPr>
        <w:t>Schema</w:t>
      </w:r>
    </w:p>
    <w:p w:rsidR="00722523" w:rsidRDefault="00CE63F7" w:rsidP="00722523">
      <w:pPr>
        <w:pStyle w:val="a3"/>
        <w:spacing w:before="230" w:line="364" w:lineRule="auto"/>
        <w:ind w:left="149" w:right="350"/>
        <w:rPr>
          <w:color w:val="231F20"/>
        </w:rPr>
      </w:pPr>
      <w:r>
        <w:rPr>
          <w:color w:val="231F20"/>
        </w:rPr>
        <w:t xml:space="preserve">Firstly, according to the requirement of phase III and with purpose to simplify the relation model for this database, we changed </w:t>
      </w:r>
      <w:r w:rsidR="00722523">
        <w:rPr>
          <w:color w:val="231F20"/>
        </w:rPr>
        <w:t xml:space="preserve">many little </w:t>
      </w:r>
      <w:r>
        <w:rPr>
          <w:color w:val="231F20"/>
        </w:rPr>
        <w:t>things respect to original relational model</w:t>
      </w:r>
      <w:r w:rsidR="00722523">
        <w:rPr>
          <w:color w:val="231F20"/>
        </w:rPr>
        <w:t>s. We will list them as follows:</w:t>
      </w:r>
    </w:p>
    <w:p w:rsidR="00722523" w:rsidRPr="00ED613A" w:rsidRDefault="00722523" w:rsidP="00722523">
      <w:pPr>
        <w:pStyle w:val="a3"/>
        <w:numPr>
          <w:ilvl w:val="0"/>
          <w:numId w:val="3"/>
        </w:numPr>
        <w:spacing w:before="230" w:line="364" w:lineRule="auto"/>
        <w:ind w:right="350"/>
        <w:rPr>
          <w:sz w:val="26"/>
        </w:rPr>
      </w:pPr>
      <w:r>
        <w:rPr>
          <w:rFonts w:eastAsiaTheme="minorEastAsia"/>
          <w:sz w:val="26"/>
          <w:lang w:eastAsia="zh-CN"/>
        </w:rPr>
        <w:t>We assume that one person has one phone number.</w:t>
      </w:r>
      <w:r>
        <w:rPr>
          <w:rFonts w:eastAsiaTheme="minorEastAsia" w:hint="eastAsia"/>
          <w:sz w:val="26"/>
          <w:lang w:eastAsia="zh-CN"/>
        </w:rPr>
        <w:t xml:space="preserve"> </w:t>
      </w:r>
      <w:r>
        <w:rPr>
          <w:rFonts w:eastAsiaTheme="minorEastAsia"/>
          <w:sz w:val="26"/>
          <w:lang w:eastAsia="zh-CN"/>
        </w:rPr>
        <w:t>Then the phone numbe</w:t>
      </w:r>
      <w:r w:rsidR="0044324E">
        <w:rPr>
          <w:rFonts w:eastAsiaTheme="minorEastAsia"/>
          <w:sz w:val="26"/>
          <w:lang w:eastAsia="zh-CN"/>
        </w:rPr>
        <w:t xml:space="preserve">r relation </w:t>
      </w:r>
      <w:r w:rsidR="00ED613A">
        <w:rPr>
          <w:rFonts w:eastAsiaTheme="minorEastAsia"/>
          <w:sz w:val="26"/>
          <w:lang w:eastAsia="zh-CN"/>
        </w:rPr>
        <w:t>no longer exists.</w:t>
      </w:r>
    </w:p>
    <w:p w:rsidR="00ED613A" w:rsidRPr="00ED613A" w:rsidRDefault="00ED613A" w:rsidP="00722523">
      <w:pPr>
        <w:pStyle w:val="a3"/>
        <w:numPr>
          <w:ilvl w:val="0"/>
          <w:numId w:val="3"/>
        </w:numPr>
        <w:spacing w:before="230" w:line="364" w:lineRule="auto"/>
        <w:ind w:right="350"/>
        <w:rPr>
          <w:sz w:val="26"/>
        </w:rPr>
      </w:pPr>
      <w:r>
        <w:rPr>
          <w:rFonts w:eastAsiaTheme="minorEastAsia"/>
          <w:sz w:val="26"/>
          <w:lang w:eastAsia="zh-CN"/>
        </w:rPr>
        <w:t>We give doctor, nurse, receptionist each of them an id attribute.</w:t>
      </w:r>
    </w:p>
    <w:p w:rsidR="00DC6225" w:rsidRDefault="00ED613A" w:rsidP="00DC6225">
      <w:pPr>
        <w:pStyle w:val="a3"/>
        <w:numPr>
          <w:ilvl w:val="0"/>
          <w:numId w:val="3"/>
        </w:numPr>
        <w:spacing w:before="230" w:line="364" w:lineRule="auto"/>
        <w:ind w:right="350"/>
        <w:rPr>
          <w:sz w:val="26"/>
        </w:rPr>
      </w:pPr>
      <w:r>
        <w:rPr>
          <w:rFonts w:eastAsiaTheme="minorEastAsia"/>
          <w:sz w:val="26"/>
          <w:lang w:eastAsia="zh-CN"/>
        </w:rPr>
        <w:t xml:space="preserve">We modify the payment relation, we add the cash relation and </w:t>
      </w:r>
      <w:r>
        <w:rPr>
          <w:rFonts w:eastAsiaTheme="minorEastAsia"/>
          <w:sz w:val="26"/>
          <w:lang w:eastAsia="zh-CN"/>
        </w:rPr>
        <w:lastRenderedPageBreak/>
        <w:t>insurance relation in payment into one relation.</w:t>
      </w:r>
    </w:p>
    <w:p w:rsidR="00DC6225" w:rsidRPr="00DC6225" w:rsidRDefault="00DC6225" w:rsidP="00DC6225">
      <w:pPr>
        <w:pStyle w:val="a3"/>
        <w:numPr>
          <w:ilvl w:val="0"/>
          <w:numId w:val="3"/>
        </w:numPr>
        <w:spacing w:before="230" w:line="364" w:lineRule="auto"/>
        <w:ind w:right="350"/>
        <w:rPr>
          <w:sz w:val="26"/>
        </w:rPr>
      </w:pPr>
      <w:r>
        <w:rPr>
          <w:rFonts w:eastAsiaTheme="minorEastAsia"/>
          <w:sz w:val="26"/>
          <w:lang w:eastAsia="zh-CN"/>
        </w:rPr>
        <w:t xml:space="preserve">We add an </w:t>
      </w:r>
      <w:proofErr w:type="spellStart"/>
      <w:r>
        <w:rPr>
          <w:rFonts w:eastAsiaTheme="minorEastAsia"/>
          <w:sz w:val="26"/>
          <w:lang w:eastAsia="zh-CN"/>
        </w:rPr>
        <w:t>Doc_ID</w:t>
      </w:r>
      <w:proofErr w:type="spellEnd"/>
      <w:r>
        <w:rPr>
          <w:rFonts w:eastAsiaTheme="minorEastAsia"/>
          <w:sz w:val="26"/>
          <w:lang w:eastAsia="zh-CN"/>
        </w:rPr>
        <w:t xml:space="preserve"> to the Class_2_patient relation.</w:t>
      </w:r>
    </w:p>
    <w:p w:rsidR="00DC6225" w:rsidRPr="00DC6225" w:rsidRDefault="00DC6225" w:rsidP="00DC6225">
      <w:pPr>
        <w:pStyle w:val="a3"/>
        <w:spacing w:before="230" w:line="364" w:lineRule="auto"/>
        <w:ind w:left="632" w:right="350"/>
        <w:rPr>
          <w:sz w:val="26"/>
        </w:rPr>
      </w:pPr>
    </w:p>
    <w:p w:rsidR="00516364" w:rsidRPr="00722523" w:rsidRDefault="00516364" w:rsidP="00516364">
      <w:pPr>
        <w:pStyle w:val="a3"/>
        <w:spacing w:before="230" w:line="364" w:lineRule="auto"/>
        <w:ind w:left="632" w:right="350"/>
        <w:rPr>
          <w:sz w:val="26"/>
        </w:rPr>
      </w:pPr>
      <w:r>
        <w:rPr>
          <w:rFonts w:eastAsiaTheme="minorEastAsia"/>
          <w:sz w:val="26"/>
          <w:lang w:eastAsia="zh-CN"/>
        </w:rPr>
        <w:t>The relation schema is below:</w:t>
      </w:r>
    </w:p>
    <w:p w:rsidR="00BD178E" w:rsidRDefault="00BD178E">
      <w:pPr>
        <w:pStyle w:val="a3"/>
        <w:spacing w:before="9"/>
      </w:pPr>
    </w:p>
    <w:p w:rsidR="00722523" w:rsidRDefault="00855830">
      <w:pPr>
        <w:pStyle w:val="a3"/>
        <w:spacing w:before="9"/>
      </w:pPr>
      <w:r>
        <w:object w:dxaOrig="15157"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5pt;height:498.45pt" o:ole="">
            <v:imagedata r:id="rId9" o:title=""/>
          </v:shape>
          <o:OLEObject Type="Embed" ProgID="Visio.Drawing.15" ShapeID="_x0000_i1025" DrawAspect="Content" ObjectID="_1604769749" r:id="rId10"/>
        </w:object>
      </w:r>
    </w:p>
    <w:p w:rsidR="00722523" w:rsidRPr="00722523" w:rsidRDefault="00722523">
      <w:pPr>
        <w:pStyle w:val="a3"/>
        <w:spacing w:before="9"/>
        <w:rPr>
          <w:sz w:val="20"/>
        </w:rPr>
      </w:pPr>
    </w:p>
    <w:p w:rsidR="00BD178E" w:rsidRDefault="00CE63F7">
      <w:pPr>
        <w:pStyle w:val="1"/>
        <w:numPr>
          <w:ilvl w:val="0"/>
          <w:numId w:val="1"/>
        </w:numPr>
        <w:tabs>
          <w:tab w:val="left" w:pos="539"/>
        </w:tabs>
      </w:pPr>
      <w:r>
        <w:rPr>
          <w:color w:val="231F20"/>
        </w:rPr>
        <w:t>Dependency</w:t>
      </w:r>
      <w:r>
        <w:rPr>
          <w:color w:val="231F20"/>
          <w:spacing w:val="3"/>
        </w:rPr>
        <w:t xml:space="preserve"> </w:t>
      </w:r>
      <w:r>
        <w:rPr>
          <w:color w:val="231F20"/>
        </w:rPr>
        <w:t>Diagram</w:t>
      </w:r>
    </w:p>
    <w:p w:rsidR="00BD178E" w:rsidRPr="000B7502" w:rsidRDefault="00CE63F7" w:rsidP="000B7502">
      <w:pPr>
        <w:pStyle w:val="a3"/>
        <w:spacing w:before="229"/>
        <w:ind w:left="149"/>
      </w:pPr>
      <w:r>
        <w:rPr>
          <w:color w:val="231F20"/>
        </w:rPr>
        <w:lastRenderedPageBreak/>
        <w:t xml:space="preserve">We now draw a dependency diagram for each table from Figure </w:t>
      </w:r>
      <w:r w:rsidR="000B7502">
        <w:rPr>
          <w:color w:val="231F20"/>
        </w:rPr>
        <w:t xml:space="preserve">above </w:t>
      </w:r>
      <w:r>
        <w:rPr>
          <w:color w:val="231F20"/>
        </w:rPr>
        <w:t>as</w:t>
      </w:r>
      <w:r>
        <w:rPr>
          <w:color w:val="231F20"/>
          <w:spacing w:val="63"/>
        </w:rPr>
        <w:t xml:space="preserve"> </w:t>
      </w:r>
      <w:r>
        <w:rPr>
          <w:color w:val="231F20"/>
        </w:rPr>
        <w:t>follows:</w:t>
      </w:r>
    </w:p>
    <w:p w:rsidR="00BD178E" w:rsidRDefault="00CE63F7">
      <w:pPr>
        <w:pStyle w:val="2"/>
        <w:numPr>
          <w:ilvl w:val="1"/>
          <w:numId w:val="1"/>
        </w:numPr>
        <w:tabs>
          <w:tab w:val="left" w:pos="646"/>
        </w:tabs>
        <w:rPr>
          <w:color w:val="156FB8"/>
        </w:rPr>
      </w:pPr>
      <w:r>
        <w:rPr>
          <w:color w:val="156FB8"/>
        </w:rPr>
        <w:t xml:space="preserve">Hospital Personnel </w:t>
      </w:r>
    </w:p>
    <w:p w:rsidR="00BD178E" w:rsidRPr="00B51994" w:rsidRDefault="00CE63F7" w:rsidP="00B51994">
      <w:pPr>
        <w:rPr>
          <w:color w:val="156FB8"/>
        </w:rPr>
      </w:pPr>
      <w:bookmarkStart w:id="0" w:name="_Hlk531012855"/>
      <w:r>
        <w:rPr>
          <w:color w:val="156FB8"/>
        </w:rPr>
        <w:t xml:space="preserve">There is only one attribute in the left-hand side of the functional dependencies, which is the key of relational schema Hospital Personnel, </w:t>
      </w:r>
      <w:proofErr w:type="spellStart"/>
      <w:r>
        <w:rPr>
          <w:color w:val="156FB8"/>
        </w:rPr>
        <w:t>Person_ID</w:t>
      </w:r>
      <w:proofErr w:type="spellEnd"/>
      <w:r>
        <w:rPr>
          <w:color w:val="156FB8"/>
        </w:rPr>
        <w:t xml:space="preserve">. Therefore, every other attribute of this relational schema is functionally dependent on </w:t>
      </w:r>
      <w:proofErr w:type="spellStart"/>
      <w:r>
        <w:rPr>
          <w:color w:val="156FB8"/>
        </w:rPr>
        <w:t>Person_ID</w:t>
      </w:r>
      <w:proofErr w:type="spellEnd"/>
      <w:r>
        <w:rPr>
          <w:color w:val="156FB8"/>
        </w:rPr>
        <w:t>. The depende</w:t>
      </w:r>
      <w:r w:rsidR="000B7502">
        <w:rPr>
          <w:color w:val="156FB8"/>
        </w:rPr>
        <w:t>ncy diagram is shown as Figure 1</w:t>
      </w:r>
      <w:r>
        <w:rPr>
          <w:color w:val="156FB8"/>
        </w:rPr>
        <w:t>.</w:t>
      </w:r>
      <w:bookmarkEnd w:id="0"/>
    </w:p>
    <w:p w:rsidR="00BD178E" w:rsidRDefault="000B7502">
      <w:pPr>
        <w:pStyle w:val="a3"/>
        <w:rPr>
          <w:sz w:val="20"/>
        </w:rPr>
      </w:pPr>
      <w:r>
        <w:object w:dxaOrig="9756" w:dyaOrig="1452">
          <v:shape id="_x0000_i1026" type="#_x0000_t75" style="width:475.75pt;height:70.35pt" o:ole="">
            <v:imagedata r:id="rId11" o:title=""/>
          </v:shape>
          <o:OLEObject Type="Embed" ProgID="Visio.Drawing.15" ShapeID="_x0000_i1026" DrawAspect="Content" ObjectID="_1604769750" r:id="rId12"/>
        </w:object>
      </w:r>
    </w:p>
    <w:p w:rsidR="00BD178E" w:rsidRDefault="00BD178E">
      <w:pPr>
        <w:pStyle w:val="a3"/>
        <w:rPr>
          <w:sz w:val="21"/>
        </w:rPr>
      </w:pPr>
    </w:p>
    <w:p w:rsidR="00BD178E" w:rsidRPr="000B7502" w:rsidRDefault="000B7502" w:rsidP="000B7502">
      <w:pPr>
        <w:pStyle w:val="a3"/>
        <w:ind w:left="1587"/>
      </w:pPr>
      <w:r>
        <w:rPr>
          <w:color w:val="156FB8"/>
        </w:rPr>
        <w:t>Figure 1</w:t>
      </w:r>
      <w:r w:rsidR="00CE63F7">
        <w:rPr>
          <w:color w:val="156FB8"/>
        </w:rPr>
        <w:t>. Dependency Diagram of Hospital Personnel</w:t>
      </w:r>
    </w:p>
    <w:p w:rsidR="00DC6225" w:rsidRDefault="00DC6225" w:rsidP="00DC6225">
      <w:pPr>
        <w:pStyle w:val="2"/>
        <w:numPr>
          <w:ilvl w:val="1"/>
          <w:numId w:val="1"/>
        </w:numPr>
        <w:tabs>
          <w:tab w:val="left" w:pos="646"/>
        </w:tabs>
        <w:rPr>
          <w:color w:val="156FB8"/>
        </w:rPr>
      </w:pPr>
      <w:r>
        <w:rPr>
          <w:color w:val="156FB8"/>
        </w:rPr>
        <w:t>Class_1_Patient</w:t>
      </w:r>
    </w:p>
    <w:p w:rsidR="00556D66" w:rsidRPr="00556D66" w:rsidRDefault="00556D66" w:rsidP="00556D66">
      <w:r>
        <w:rPr>
          <w:color w:val="156FB8"/>
        </w:rPr>
        <w:t xml:space="preserve">There is only one attribute in the left-hand side of the functional dependencies, which is the key of relational schema </w:t>
      </w:r>
      <w:r w:rsidRPr="00556D66">
        <w:rPr>
          <w:color w:val="156FB8"/>
        </w:rPr>
        <w:t>Class_1_Patient</w:t>
      </w:r>
      <w:r>
        <w:rPr>
          <w:color w:val="156FB8"/>
        </w:rPr>
        <w:t xml:space="preserve">, </w:t>
      </w:r>
      <w:proofErr w:type="spellStart"/>
      <w:r>
        <w:rPr>
          <w:color w:val="156FB8"/>
        </w:rPr>
        <w:t>Patient_ID</w:t>
      </w:r>
      <w:proofErr w:type="spellEnd"/>
      <w:r>
        <w:rPr>
          <w:color w:val="156FB8"/>
        </w:rPr>
        <w:t>. Therefore, every other attribute of this relational schema is functionally dependent on</w:t>
      </w:r>
      <w:r w:rsidRPr="00556D66">
        <w:rPr>
          <w:color w:val="156FB8"/>
        </w:rPr>
        <w:t xml:space="preserve"> </w:t>
      </w:r>
      <w:proofErr w:type="spellStart"/>
      <w:r>
        <w:rPr>
          <w:color w:val="156FB8"/>
        </w:rPr>
        <w:t>Patient_ID</w:t>
      </w:r>
      <w:proofErr w:type="spellEnd"/>
      <w:r>
        <w:rPr>
          <w:color w:val="156FB8"/>
        </w:rPr>
        <w:t>. The dependency diagram is shown as Figure 2.</w:t>
      </w:r>
    </w:p>
    <w:p w:rsidR="000B7502" w:rsidRDefault="00556D66" w:rsidP="000B7502">
      <w:r>
        <w:object w:dxaOrig="8065" w:dyaOrig="1585">
          <v:shape id="_x0000_i1027" type="#_x0000_t75" style="width:403.2pt;height:79.2pt" o:ole="">
            <v:imagedata r:id="rId13" o:title=""/>
          </v:shape>
          <o:OLEObject Type="Embed" ProgID="Visio.Drawing.15" ShapeID="_x0000_i1027" DrawAspect="Content" ObjectID="_1604769751" r:id="rId14"/>
        </w:object>
      </w:r>
    </w:p>
    <w:p w:rsidR="00556D66" w:rsidRDefault="00556D66" w:rsidP="00556D66">
      <w:pPr>
        <w:jc w:val="center"/>
      </w:pPr>
      <w:r>
        <w:rPr>
          <w:color w:val="156FB8"/>
        </w:rPr>
        <w:t xml:space="preserve">Figure 2. Dependency Diagram of </w:t>
      </w:r>
      <w:r w:rsidRPr="00556D66">
        <w:rPr>
          <w:color w:val="156FB8"/>
        </w:rPr>
        <w:t>Class_1_Patient</w:t>
      </w:r>
    </w:p>
    <w:p w:rsidR="000B7502" w:rsidRPr="000B7502" w:rsidRDefault="000B7502" w:rsidP="000B7502"/>
    <w:p w:rsidR="00DC6225" w:rsidRDefault="00DC6225"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 xml:space="preserve">Hospital </w:t>
      </w:r>
      <w:r>
        <w:rPr>
          <w:rFonts w:eastAsiaTheme="minorEastAsia" w:hint="eastAsia"/>
          <w:color w:val="156FB8"/>
          <w:lang w:eastAsia="zh-CN"/>
        </w:rPr>
        <w:t>E</w:t>
      </w:r>
      <w:r>
        <w:rPr>
          <w:rFonts w:eastAsiaTheme="minorEastAsia"/>
          <w:color w:val="156FB8"/>
          <w:lang w:eastAsia="zh-CN"/>
        </w:rPr>
        <w:t>mployee</w:t>
      </w:r>
    </w:p>
    <w:p w:rsidR="00855830" w:rsidRPr="00556D66" w:rsidRDefault="00855830" w:rsidP="00855830">
      <w:r w:rsidRPr="00855830">
        <w:rPr>
          <w:color w:val="156FB8"/>
        </w:rPr>
        <w:t xml:space="preserve">There is only one attribute in the left-hand side of the functional dependencies, which is the key of relational schema </w:t>
      </w:r>
      <w:r>
        <w:rPr>
          <w:rFonts w:eastAsiaTheme="minorEastAsia"/>
          <w:color w:val="156FB8"/>
          <w:lang w:eastAsia="zh-CN"/>
        </w:rPr>
        <w:t xml:space="preserve">Hospital </w:t>
      </w:r>
      <w:proofErr w:type="spellStart"/>
      <w:proofErr w:type="gramStart"/>
      <w:r>
        <w:rPr>
          <w:rFonts w:eastAsiaTheme="minorEastAsia" w:hint="eastAsia"/>
          <w:color w:val="156FB8"/>
          <w:lang w:eastAsia="zh-CN"/>
        </w:rPr>
        <w:t>E</w:t>
      </w:r>
      <w:r>
        <w:rPr>
          <w:rFonts w:eastAsiaTheme="minorEastAsia"/>
          <w:color w:val="156FB8"/>
          <w:lang w:eastAsia="zh-CN"/>
        </w:rPr>
        <w:t>mployee</w:t>
      </w:r>
      <w:r w:rsidRPr="00855830">
        <w:rPr>
          <w:color w:val="156FB8"/>
        </w:rPr>
        <w:t>,</w:t>
      </w:r>
      <w:r>
        <w:rPr>
          <w:color w:val="156FB8"/>
        </w:rPr>
        <w:t>Employee</w:t>
      </w:r>
      <w:proofErr w:type="gramEnd"/>
      <w:r>
        <w:rPr>
          <w:color w:val="156FB8"/>
        </w:rPr>
        <w:t>_num</w:t>
      </w:r>
      <w:proofErr w:type="spellEnd"/>
      <w:r w:rsidRPr="00855830">
        <w:rPr>
          <w:color w:val="156FB8"/>
        </w:rPr>
        <w:t xml:space="preserve">. Therefore, every other attribute of this relational schema is functionally dependent on </w:t>
      </w:r>
      <w:proofErr w:type="spellStart"/>
      <w:r>
        <w:rPr>
          <w:color w:val="156FB8"/>
        </w:rPr>
        <w:t>Employee_num</w:t>
      </w:r>
      <w:proofErr w:type="spellEnd"/>
      <w:r w:rsidRPr="00855830">
        <w:rPr>
          <w:color w:val="156FB8"/>
        </w:rPr>
        <w:t>. The depende</w:t>
      </w:r>
      <w:r>
        <w:rPr>
          <w:color w:val="156FB8"/>
        </w:rPr>
        <w:t>ncy diagram is shown as Figure 3</w:t>
      </w:r>
      <w:r w:rsidRPr="00855830">
        <w:rPr>
          <w:color w:val="156FB8"/>
        </w:rPr>
        <w:t>.</w:t>
      </w:r>
    </w:p>
    <w:p w:rsidR="00855830" w:rsidRDefault="00855830" w:rsidP="00855830">
      <w:pPr>
        <w:rPr>
          <w:rFonts w:eastAsiaTheme="minorEastAsia"/>
          <w:lang w:eastAsia="zh-CN"/>
        </w:rPr>
      </w:pPr>
    </w:p>
    <w:p w:rsidR="00855830" w:rsidRDefault="00855830" w:rsidP="00E466A5">
      <w:pPr>
        <w:jc w:val="center"/>
      </w:pPr>
      <w:r>
        <w:object w:dxaOrig="7837" w:dyaOrig="1308">
          <v:shape id="_x0000_i1028" type="#_x0000_t75" style="width:392.1pt;height:65.35pt" o:ole="">
            <v:imagedata r:id="rId15" o:title=""/>
          </v:shape>
          <o:OLEObject Type="Embed" ProgID="Visio.Drawing.15" ShapeID="_x0000_i1028" DrawAspect="Content" ObjectID="_1604769752" r:id="rId16"/>
        </w:object>
      </w:r>
    </w:p>
    <w:p w:rsidR="00E466A5" w:rsidRPr="00855830" w:rsidRDefault="00E466A5" w:rsidP="00E466A5">
      <w:pPr>
        <w:jc w:val="center"/>
        <w:rPr>
          <w:rFonts w:eastAsiaTheme="minorEastAsia"/>
          <w:lang w:eastAsia="zh-CN"/>
        </w:rPr>
      </w:pPr>
      <w:r>
        <w:rPr>
          <w:color w:val="156FB8"/>
        </w:rPr>
        <w:t>Figure 3. Dependency Diagram of Employee</w:t>
      </w:r>
    </w:p>
    <w:p w:rsidR="00556D66" w:rsidRPr="00556D66" w:rsidRDefault="00556D66" w:rsidP="00556D66">
      <w:pPr>
        <w:rPr>
          <w:rFonts w:eastAsiaTheme="minorEastAsia"/>
          <w:lang w:eastAsia="zh-CN"/>
        </w:rPr>
      </w:pPr>
    </w:p>
    <w:p w:rsidR="00DC6225" w:rsidRDefault="003C1A03"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Hospital Doctor</w:t>
      </w:r>
    </w:p>
    <w:p w:rsidR="00B51994" w:rsidRPr="00B51994" w:rsidRDefault="00B51994" w:rsidP="00B51994">
      <w:pPr>
        <w:rPr>
          <w:rFonts w:eastAsiaTheme="minorEastAsia"/>
          <w:lang w:eastAsia="zh-CN"/>
        </w:rPr>
      </w:pPr>
      <w:r w:rsidRPr="00855830">
        <w:rPr>
          <w:color w:val="156FB8"/>
        </w:rPr>
        <w:t>There is only one attribute in the left-hand side of the functional dependencies,</w:t>
      </w:r>
      <w:r>
        <w:rPr>
          <w:color w:val="156FB8"/>
        </w:rPr>
        <w:t xml:space="preserve"> which is DOC_ID. The dependency diagram is shown as Figure 4.</w:t>
      </w:r>
    </w:p>
    <w:p w:rsidR="00E466A5" w:rsidRDefault="00B51994" w:rsidP="00E466A5">
      <w:pPr>
        <w:jc w:val="center"/>
        <w:rPr>
          <w:color w:val="156FB8"/>
        </w:rPr>
      </w:pPr>
      <w:r>
        <w:object w:dxaOrig="5340" w:dyaOrig="1176">
          <v:shape id="_x0000_i1029" type="#_x0000_t75" style="width:267.5pt;height:58.7pt" o:ole="">
            <v:imagedata r:id="rId17" o:title=""/>
          </v:shape>
          <o:OLEObject Type="Embed" ProgID="Visio.Drawing.15" ShapeID="_x0000_i1029" DrawAspect="Content" ObjectID="_1604769753" r:id="rId18"/>
        </w:object>
      </w:r>
      <w:r w:rsidR="00E466A5" w:rsidRPr="00E466A5">
        <w:rPr>
          <w:color w:val="156FB8"/>
        </w:rPr>
        <w:t xml:space="preserve"> </w:t>
      </w:r>
    </w:p>
    <w:p w:rsidR="00B51994" w:rsidRPr="00B51994" w:rsidRDefault="00E466A5" w:rsidP="00E466A5">
      <w:pPr>
        <w:jc w:val="center"/>
        <w:rPr>
          <w:rFonts w:eastAsiaTheme="minorEastAsia"/>
          <w:lang w:eastAsia="zh-CN"/>
        </w:rPr>
      </w:pPr>
      <w:r>
        <w:rPr>
          <w:color w:val="156FB8"/>
        </w:rPr>
        <w:t>Figure 2. Dependency Diagram of Doctor</w:t>
      </w:r>
    </w:p>
    <w:p w:rsidR="003C1A03" w:rsidRDefault="003C1A03"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Relation Access</w:t>
      </w:r>
    </w:p>
    <w:p w:rsidR="00B51994" w:rsidRPr="00B51994" w:rsidRDefault="00B51994" w:rsidP="00B51994">
      <w:pPr>
        <w:rPr>
          <w:rFonts w:eastAsiaTheme="minorEastAsia"/>
          <w:lang w:eastAsia="zh-CN"/>
        </w:rPr>
      </w:pPr>
      <w:r>
        <w:rPr>
          <w:color w:val="156FB8"/>
        </w:rPr>
        <w:t>There are two</w:t>
      </w:r>
      <w:r w:rsidRPr="00B51994">
        <w:rPr>
          <w:color w:val="156FB8"/>
        </w:rPr>
        <w:t xml:space="preserve"> </w:t>
      </w:r>
      <w:proofErr w:type="gramStart"/>
      <w:r w:rsidRPr="00B51994">
        <w:rPr>
          <w:color w:val="156FB8"/>
        </w:rPr>
        <w:t>attribute</w:t>
      </w:r>
      <w:proofErr w:type="gramEnd"/>
      <w:r w:rsidRPr="00B51994">
        <w:rPr>
          <w:color w:val="156FB8"/>
        </w:rPr>
        <w:t xml:space="preserve"> in the left-hand side of the functional dependencies, whic</w:t>
      </w:r>
      <w:r>
        <w:rPr>
          <w:color w:val="156FB8"/>
        </w:rPr>
        <w:t xml:space="preserve">h are </w:t>
      </w:r>
      <w:r w:rsidR="00E466A5">
        <w:rPr>
          <w:color w:val="156FB8"/>
        </w:rPr>
        <w:lastRenderedPageBreak/>
        <w:t>Medicine code and Treatment ID</w:t>
      </w:r>
      <w:r w:rsidRPr="00B51994">
        <w:rPr>
          <w:color w:val="156FB8"/>
        </w:rPr>
        <w:t>. The depende</w:t>
      </w:r>
      <w:r w:rsidR="00E466A5">
        <w:rPr>
          <w:color w:val="156FB8"/>
        </w:rPr>
        <w:t>ncy diagram is shown as Figure 5</w:t>
      </w:r>
      <w:r w:rsidRPr="00B51994">
        <w:rPr>
          <w:color w:val="156FB8"/>
        </w:rPr>
        <w:t>.</w:t>
      </w:r>
    </w:p>
    <w:p w:rsidR="00B51994" w:rsidRPr="00B51994" w:rsidRDefault="00B51994" w:rsidP="00B51994">
      <w:pPr>
        <w:rPr>
          <w:rFonts w:eastAsiaTheme="minorEastAsia"/>
          <w:lang w:eastAsia="zh-CN"/>
        </w:rPr>
      </w:pPr>
    </w:p>
    <w:p w:rsidR="00B51994" w:rsidRDefault="00B51994" w:rsidP="00B51994">
      <w:r>
        <w:object w:dxaOrig="7525" w:dyaOrig="1453">
          <v:shape id="_x0000_i1030" type="#_x0000_t75" style="width:376.05pt;height:72.55pt" o:ole="">
            <v:imagedata r:id="rId19" o:title=""/>
          </v:shape>
          <o:OLEObject Type="Embed" ProgID="Visio.Drawing.15" ShapeID="_x0000_i1030" DrawAspect="Content" ObjectID="_1604769754" r:id="rId20"/>
        </w:object>
      </w:r>
    </w:p>
    <w:p w:rsidR="00E466A5" w:rsidRPr="00B51994" w:rsidRDefault="00A84F72" w:rsidP="00E466A5">
      <w:pPr>
        <w:jc w:val="center"/>
        <w:rPr>
          <w:rFonts w:eastAsiaTheme="minorEastAsia"/>
          <w:lang w:eastAsia="zh-CN"/>
        </w:rPr>
      </w:pPr>
      <w:r>
        <w:rPr>
          <w:color w:val="156FB8"/>
        </w:rPr>
        <w:t>Figure 5</w:t>
      </w:r>
      <w:r w:rsidR="00E466A5">
        <w:rPr>
          <w:color w:val="156FB8"/>
        </w:rPr>
        <w:t>. Dependency Diagram of Access</w:t>
      </w:r>
    </w:p>
    <w:p w:rsidR="003C1A03" w:rsidRDefault="003C1A03"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Hospital Nurse</w:t>
      </w:r>
    </w:p>
    <w:p w:rsidR="00E466A5" w:rsidRPr="00E466A5" w:rsidRDefault="00E466A5" w:rsidP="00E466A5">
      <w:pPr>
        <w:rPr>
          <w:rFonts w:eastAsiaTheme="minorEastAsia"/>
          <w:lang w:eastAsia="zh-CN"/>
        </w:rPr>
      </w:pPr>
      <w:r w:rsidRPr="00B51994">
        <w:rPr>
          <w:color w:val="156FB8"/>
        </w:rPr>
        <w:t>The depende</w:t>
      </w:r>
      <w:r w:rsidR="00A84F72">
        <w:rPr>
          <w:color w:val="156FB8"/>
        </w:rPr>
        <w:t>ncy diagram is shown as Figure 6</w:t>
      </w:r>
      <w:r w:rsidRPr="00B51994">
        <w:rPr>
          <w:color w:val="156FB8"/>
        </w:rPr>
        <w:t>.</w:t>
      </w:r>
    </w:p>
    <w:p w:rsidR="00B51994" w:rsidRDefault="00B51994" w:rsidP="00E466A5">
      <w:pPr>
        <w:jc w:val="center"/>
      </w:pPr>
      <w:r>
        <w:object w:dxaOrig="4309" w:dyaOrig="937">
          <v:shape id="_x0000_i1031" type="#_x0000_t75" style="width:215.45pt;height:47.1pt" o:ole="">
            <v:imagedata r:id="rId21" o:title=""/>
          </v:shape>
          <o:OLEObject Type="Embed" ProgID="Visio.Drawing.15" ShapeID="_x0000_i1031" DrawAspect="Content" ObjectID="_1604769755" r:id="rId22"/>
        </w:object>
      </w:r>
    </w:p>
    <w:p w:rsidR="00E466A5" w:rsidRPr="00B51994" w:rsidRDefault="00E466A5" w:rsidP="00E466A5">
      <w:pPr>
        <w:jc w:val="center"/>
        <w:rPr>
          <w:rFonts w:eastAsiaTheme="minorEastAsia"/>
          <w:lang w:eastAsia="zh-CN"/>
        </w:rPr>
      </w:pPr>
      <w:r>
        <w:rPr>
          <w:color w:val="156FB8"/>
        </w:rPr>
        <w:t>Figure 6. Dependency Diagram of Nurse</w:t>
      </w:r>
    </w:p>
    <w:p w:rsidR="003C1A03" w:rsidRDefault="003C1A03"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 xml:space="preserve">Hospital </w:t>
      </w:r>
      <w:r w:rsidR="00C6485D">
        <w:rPr>
          <w:rFonts w:eastAsiaTheme="minorEastAsia"/>
          <w:color w:val="156FB8"/>
          <w:lang w:eastAsia="zh-CN"/>
        </w:rPr>
        <w:t>Room</w:t>
      </w:r>
    </w:p>
    <w:p w:rsidR="00E466A5" w:rsidRPr="00E466A5" w:rsidRDefault="00E466A5" w:rsidP="00E466A5">
      <w:pPr>
        <w:rPr>
          <w:rFonts w:eastAsiaTheme="minorEastAsia"/>
          <w:lang w:eastAsia="zh-CN"/>
        </w:rPr>
      </w:pPr>
      <w:r w:rsidRPr="00B51994">
        <w:rPr>
          <w:color w:val="156FB8"/>
        </w:rPr>
        <w:t>The depende</w:t>
      </w:r>
      <w:r w:rsidR="00A84F72">
        <w:rPr>
          <w:color w:val="156FB8"/>
        </w:rPr>
        <w:t>ncy diagram is shown as Figure 7</w:t>
      </w:r>
      <w:r w:rsidRPr="00B51994">
        <w:rPr>
          <w:color w:val="156FB8"/>
        </w:rPr>
        <w:t>.</w:t>
      </w:r>
    </w:p>
    <w:p w:rsidR="00B51994" w:rsidRDefault="00B51994" w:rsidP="00E466A5">
      <w:pPr>
        <w:jc w:val="center"/>
      </w:pPr>
      <w:r>
        <w:object w:dxaOrig="6504" w:dyaOrig="1128">
          <v:shape id="_x0000_i1032" type="#_x0000_t75" style="width:325.1pt;height:56.5pt" o:ole="">
            <v:imagedata r:id="rId23" o:title=""/>
          </v:shape>
          <o:OLEObject Type="Embed" ProgID="Visio.Drawing.15" ShapeID="_x0000_i1032" DrawAspect="Content" ObjectID="_1604769756" r:id="rId24"/>
        </w:object>
      </w:r>
    </w:p>
    <w:p w:rsidR="00E466A5" w:rsidRPr="00E466A5" w:rsidRDefault="00A84F72" w:rsidP="00E466A5">
      <w:pPr>
        <w:jc w:val="center"/>
        <w:rPr>
          <w:rFonts w:eastAsiaTheme="minorEastAsia"/>
          <w:lang w:eastAsia="zh-CN"/>
        </w:rPr>
      </w:pPr>
      <w:r>
        <w:rPr>
          <w:color w:val="156FB8"/>
        </w:rPr>
        <w:t>Figure 7</w:t>
      </w:r>
      <w:r w:rsidR="00E466A5">
        <w:rPr>
          <w:color w:val="156FB8"/>
        </w:rPr>
        <w:t>. Dependency Diagram of Room</w:t>
      </w:r>
    </w:p>
    <w:p w:rsidR="00C6485D" w:rsidRDefault="00C6485D"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Hospital Receptionist</w:t>
      </w:r>
    </w:p>
    <w:p w:rsidR="00E466A5" w:rsidRPr="00E466A5" w:rsidRDefault="00E466A5" w:rsidP="00E466A5">
      <w:pPr>
        <w:rPr>
          <w:rFonts w:eastAsiaTheme="minorEastAsia"/>
          <w:lang w:eastAsia="zh-CN"/>
        </w:rPr>
      </w:pPr>
      <w:r w:rsidRPr="00B51994">
        <w:rPr>
          <w:color w:val="156FB8"/>
        </w:rPr>
        <w:t>The depende</w:t>
      </w:r>
      <w:r w:rsidR="00A84F72">
        <w:rPr>
          <w:color w:val="156FB8"/>
        </w:rPr>
        <w:t>ncy diagram is shown as Figure 8</w:t>
      </w:r>
      <w:r w:rsidRPr="00B51994">
        <w:rPr>
          <w:color w:val="156FB8"/>
        </w:rPr>
        <w:t>.</w:t>
      </w:r>
    </w:p>
    <w:p w:rsidR="00B51994" w:rsidRDefault="00B51994" w:rsidP="00E466A5">
      <w:pPr>
        <w:jc w:val="center"/>
      </w:pPr>
      <w:r>
        <w:object w:dxaOrig="4681" w:dyaOrig="937">
          <v:shape id="_x0000_i1033" type="#_x0000_t75" style="width:234.3pt;height:47.1pt" o:ole="">
            <v:imagedata r:id="rId25" o:title=""/>
          </v:shape>
          <o:OLEObject Type="Embed" ProgID="Visio.Drawing.15" ShapeID="_x0000_i1033" DrawAspect="Content" ObjectID="_1604769757" r:id="rId26"/>
        </w:object>
      </w:r>
    </w:p>
    <w:p w:rsidR="00E466A5" w:rsidRPr="00B51994" w:rsidRDefault="00A84F72" w:rsidP="00E466A5">
      <w:pPr>
        <w:jc w:val="center"/>
        <w:rPr>
          <w:rFonts w:eastAsiaTheme="minorEastAsia"/>
          <w:lang w:eastAsia="zh-CN"/>
        </w:rPr>
      </w:pPr>
      <w:r>
        <w:rPr>
          <w:color w:val="156FB8"/>
        </w:rPr>
        <w:t>Figure 8</w:t>
      </w:r>
      <w:r w:rsidR="00E466A5">
        <w:rPr>
          <w:color w:val="156FB8"/>
        </w:rPr>
        <w:t>. Dependency Diagram Receptionist</w:t>
      </w:r>
    </w:p>
    <w:p w:rsidR="00C6485D" w:rsidRDefault="00C6485D"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Patient Records</w:t>
      </w:r>
    </w:p>
    <w:p w:rsidR="00E466A5" w:rsidRPr="00E466A5" w:rsidRDefault="00E466A5" w:rsidP="00E466A5">
      <w:pPr>
        <w:rPr>
          <w:rFonts w:eastAsiaTheme="minorEastAsia"/>
          <w:lang w:eastAsia="zh-CN"/>
        </w:rPr>
      </w:pPr>
      <w:r w:rsidRPr="00B51994">
        <w:rPr>
          <w:color w:val="156FB8"/>
        </w:rPr>
        <w:t>The depende</w:t>
      </w:r>
      <w:r w:rsidR="00A84F72">
        <w:rPr>
          <w:color w:val="156FB8"/>
        </w:rPr>
        <w:t>ncy diagram is shown as Figure 9</w:t>
      </w:r>
      <w:r w:rsidRPr="00B51994">
        <w:rPr>
          <w:color w:val="156FB8"/>
        </w:rPr>
        <w:t>.</w:t>
      </w:r>
    </w:p>
    <w:p w:rsidR="00B51994" w:rsidRDefault="00B51994" w:rsidP="00B51994">
      <w:r>
        <w:object w:dxaOrig="9576" w:dyaOrig="1584">
          <v:shape id="_x0000_i1034" type="#_x0000_t75" style="width:415.4pt;height:68.7pt" o:ole="">
            <v:imagedata r:id="rId27" o:title=""/>
          </v:shape>
          <o:OLEObject Type="Embed" ProgID="Visio.Drawing.15" ShapeID="_x0000_i1034" DrawAspect="Content" ObjectID="_1604769758" r:id="rId28"/>
        </w:object>
      </w:r>
    </w:p>
    <w:p w:rsidR="00E466A5" w:rsidRPr="00B51994" w:rsidRDefault="00A84F72" w:rsidP="00E466A5">
      <w:pPr>
        <w:jc w:val="center"/>
        <w:rPr>
          <w:rFonts w:eastAsiaTheme="minorEastAsia"/>
          <w:lang w:eastAsia="zh-CN"/>
        </w:rPr>
      </w:pPr>
      <w:r>
        <w:rPr>
          <w:color w:val="156FB8"/>
        </w:rPr>
        <w:t>Figure 9</w:t>
      </w:r>
      <w:r w:rsidR="00E466A5">
        <w:rPr>
          <w:color w:val="156FB8"/>
        </w:rPr>
        <w:t>. Dependency Diagram of Records</w:t>
      </w:r>
    </w:p>
    <w:p w:rsidR="00C6485D" w:rsidRDefault="00C6485D"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Payment Information</w:t>
      </w:r>
    </w:p>
    <w:p w:rsidR="00E466A5" w:rsidRPr="00E466A5" w:rsidRDefault="00E466A5" w:rsidP="00E466A5">
      <w:pPr>
        <w:rPr>
          <w:rFonts w:eastAsiaTheme="minorEastAsia"/>
          <w:lang w:eastAsia="zh-CN"/>
        </w:rPr>
      </w:pPr>
      <w:r w:rsidRPr="00B51994">
        <w:rPr>
          <w:color w:val="156FB8"/>
        </w:rPr>
        <w:t>The depende</w:t>
      </w:r>
      <w:r w:rsidR="00A84F72">
        <w:rPr>
          <w:color w:val="156FB8"/>
        </w:rPr>
        <w:t>ncy diagram is shown as Figure 10</w:t>
      </w:r>
      <w:r w:rsidRPr="00B51994">
        <w:rPr>
          <w:color w:val="156FB8"/>
        </w:rPr>
        <w:t>.</w:t>
      </w:r>
    </w:p>
    <w:p w:rsidR="00B51994" w:rsidRDefault="00B51994" w:rsidP="00B51994">
      <w:r>
        <w:object w:dxaOrig="10921" w:dyaOrig="1597">
          <v:shape id="_x0000_i1035" type="#_x0000_t75" style="width:414.85pt;height:60.9pt" o:ole="">
            <v:imagedata r:id="rId29" o:title=""/>
          </v:shape>
          <o:OLEObject Type="Embed" ProgID="Visio.Drawing.15" ShapeID="_x0000_i1035" DrawAspect="Content" ObjectID="_1604769759" r:id="rId30"/>
        </w:object>
      </w:r>
    </w:p>
    <w:p w:rsidR="00E466A5" w:rsidRPr="00B51994" w:rsidRDefault="00A84F72" w:rsidP="00E466A5">
      <w:pPr>
        <w:jc w:val="center"/>
        <w:rPr>
          <w:rFonts w:eastAsiaTheme="minorEastAsia"/>
          <w:lang w:eastAsia="zh-CN"/>
        </w:rPr>
      </w:pPr>
      <w:r>
        <w:rPr>
          <w:color w:val="156FB8"/>
        </w:rPr>
        <w:t>Figure 10</w:t>
      </w:r>
      <w:r w:rsidR="00E466A5">
        <w:rPr>
          <w:color w:val="156FB8"/>
        </w:rPr>
        <w:t>. Dependency Diagram of Payment</w:t>
      </w:r>
    </w:p>
    <w:p w:rsidR="00C6485D" w:rsidRDefault="000B7502"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Medical Information</w:t>
      </w:r>
    </w:p>
    <w:p w:rsidR="00E466A5" w:rsidRPr="00E466A5" w:rsidRDefault="00E466A5" w:rsidP="00E466A5">
      <w:pPr>
        <w:rPr>
          <w:rFonts w:eastAsiaTheme="minorEastAsia"/>
          <w:lang w:eastAsia="zh-CN"/>
        </w:rPr>
      </w:pPr>
      <w:r>
        <w:rPr>
          <w:color w:val="156FB8"/>
        </w:rPr>
        <w:t xml:space="preserve">The medicine code is </w:t>
      </w:r>
      <w:proofErr w:type="gramStart"/>
      <w:r w:rsidR="002416C4">
        <w:rPr>
          <w:color w:val="156FB8"/>
        </w:rPr>
        <w:t>depend</w:t>
      </w:r>
      <w:proofErr w:type="gramEnd"/>
      <w:r w:rsidR="002416C4">
        <w:rPr>
          <w:color w:val="156FB8"/>
        </w:rPr>
        <w:t xml:space="preserve"> on both T_ID and Class_2_ID, thus the primary of this relation is T_ID together with Class_2_ID. </w:t>
      </w:r>
      <w:r w:rsidRPr="00B51994">
        <w:rPr>
          <w:color w:val="156FB8"/>
        </w:rPr>
        <w:t>The depende</w:t>
      </w:r>
      <w:r w:rsidR="00CB2115">
        <w:rPr>
          <w:color w:val="156FB8"/>
        </w:rPr>
        <w:t>ncy diagram is shown as Figure 11</w:t>
      </w:r>
      <w:r w:rsidRPr="00B51994">
        <w:rPr>
          <w:color w:val="156FB8"/>
        </w:rPr>
        <w:t>.</w:t>
      </w:r>
    </w:p>
    <w:p w:rsidR="00B51994" w:rsidRDefault="00E466A5" w:rsidP="00E466A5">
      <w:pPr>
        <w:jc w:val="center"/>
      </w:pPr>
      <w:r>
        <w:object w:dxaOrig="5257" w:dyaOrig="1537">
          <v:shape id="_x0000_i1036" type="#_x0000_t75" style="width:263.1pt;height:77pt" o:ole="">
            <v:imagedata r:id="rId31" o:title=""/>
          </v:shape>
          <o:OLEObject Type="Embed" ProgID="Visio.Drawing.15" ShapeID="_x0000_i1036" DrawAspect="Content" ObjectID="_1604769760" r:id="rId32"/>
        </w:object>
      </w:r>
    </w:p>
    <w:p w:rsidR="00E466A5" w:rsidRPr="00B51994" w:rsidRDefault="00CB2115" w:rsidP="00E466A5">
      <w:pPr>
        <w:jc w:val="center"/>
        <w:rPr>
          <w:rFonts w:eastAsiaTheme="minorEastAsia"/>
          <w:lang w:eastAsia="zh-CN"/>
        </w:rPr>
      </w:pPr>
      <w:r>
        <w:rPr>
          <w:color w:val="156FB8"/>
        </w:rPr>
        <w:t>Figure 11</w:t>
      </w:r>
      <w:r w:rsidR="00E466A5">
        <w:rPr>
          <w:color w:val="156FB8"/>
        </w:rPr>
        <w:t xml:space="preserve">. Dependency Diagram </w:t>
      </w:r>
    </w:p>
    <w:p w:rsidR="000B7502" w:rsidRDefault="000B7502"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Hospital Pharmacy</w:t>
      </w:r>
    </w:p>
    <w:p w:rsidR="00E466A5" w:rsidRPr="00E466A5" w:rsidRDefault="00E466A5" w:rsidP="00E466A5">
      <w:pPr>
        <w:rPr>
          <w:rFonts w:eastAsiaTheme="minorEastAsia"/>
          <w:lang w:eastAsia="zh-CN"/>
        </w:rPr>
      </w:pPr>
      <w:r w:rsidRPr="00B51994">
        <w:rPr>
          <w:color w:val="156FB8"/>
        </w:rPr>
        <w:t>The depende</w:t>
      </w:r>
      <w:r w:rsidR="00CB2115">
        <w:rPr>
          <w:color w:val="156FB8"/>
        </w:rPr>
        <w:t>ncy diagram is shown as Figure 12</w:t>
      </w:r>
      <w:r w:rsidRPr="00B51994">
        <w:rPr>
          <w:color w:val="156FB8"/>
        </w:rPr>
        <w:t>.</w:t>
      </w:r>
    </w:p>
    <w:p w:rsidR="00B51994" w:rsidRDefault="00B51994" w:rsidP="00E466A5">
      <w:pPr>
        <w:jc w:val="center"/>
      </w:pPr>
      <w:r>
        <w:object w:dxaOrig="9013" w:dyaOrig="1585">
          <v:shape id="_x0000_i1037" type="#_x0000_t75" style="width:414.85pt;height:73.1pt" o:ole="">
            <v:imagedata r:id="rId33" o:title=""/>
          </v:shape>
          <o:OLEObject Type="Embed" ProgID="Visio.Drawing.15" ShapeID="_x0000_i1037" DrawAspect="Content" ObjectID="_1604769761" r:id="rId34"/>
        </w:object>
      </w:r>
    </w:p>
    <w:p w:rsidR="00E466A5" w:rsidRPr="00B51994" w:rsidRDefault="00CB2115" w:rsidP="00E466A5">
      <w:pPr>
        <w:jc w:val="center"/>
        <w:rPr>
          <w:rFonts w:eastAsiaTheme="minorEastAsia"/>
          <w:lang w:eastAsia="zh-CN"/>
        </w:rPr>
      </w:pPr>
      <w:r>
        <w:rPr>
          <w:color w:val="156FB8"/>
        </w:rPr>
        <w:t>Figure 12</w:t>
      </w:r>
      <w:r w:rsidR="00E466A5">
        <w:rPr>
          <w:color w:val="156FB8"/>
        </w:rPr>
        <w:t>. Dependency Diagram</w:t>
      </w:r>
    </w:p>
    <w:p w:rsidR="000B7502" w:rsidRDefault="000B7502"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Hospital Treatment</w:t>
      </w:r>
    </w:p>
    <w:p w:rsidR="00E466A5" w:rsidRPr="00E466A5" w:rsidRDefault="00E466A5" w:rsidP="00E466A5">
      <w:pPr>
        <w:rPr>
          <w:rFonts w:eastAsiaTheme="minorEastAsia"/>
          <w:lang w:eastAsia="zh-CN"/>
        </w:rPr>
      </w:pPr>
      <w:r w:rsidRPr="00B51994">
        <w:rPr>
          <w:color w:val="156FB8"/>
        </w:rPr>
        <w:t>The depende</w:t>
      </w:r>
      <w:r w:rsidR="00CB2115">
        <w:rPr>
          <w:color w:val="156FB8"/>
        </w:rPr>
        <w:t>ncy diagram is shown as Figure 13</w:t>
      </w:r>
      <w:r w:rsidRPr="00B51994">
        <w:rPr>
          <w:color w:val="156FB8"/>
        </w:rPr>
        <w:t>.</w:t>
      </w:r>
    </w:p>
    <w:p w:rsidR="00B51994" w:rsidRDefault="00B51994" w:rsidP="00E466A5">
      <w:pPr>
        <w:jc w:val="center"/>
      </w:pPr>
      <w:r>
        <w:object w:dxaOrig="4369" w:dyaOrig="1308">
          <v:shape id="_x0000_i1038" type="#_x0000_t75" style="width:218.2pt;height:65.35pt" o:ole="">
            <v:imagedata r:id="rId35" o:title=""/>
          </v:shape>
          <o:OLEObject Type="Embed" ProgID="Visio.Drawing.15" ShapeID="_x0000_i1038" DrawAspect="Content" ObjectID="_1604769762" r:id="rId36"/>
        </w:object>
      </w:r>
    </w:p>
    <w:p w:rsidR="00E466A5" w:rsidRDefault="00CB2115" w:rsidP="00E466A5">
      <w:pPr>
        <w:jc w:val="center"/>
        <w:rPr>
          <w:rFonts w:eastAsiaTheme="minorEastAsia"/>
          <w:lang w:eastAsia="zh-CN"/>
        </w:rPr>
      </w:pPr>
      <w:r>
        <w:rPr>
          <w:color w:val="156FB8"/>
        </w:rPr>
        <w:t>Figure 13</w:t>
      </w:r>
      <w:r w:rsidR="00E466A5">
        <w:rPr>
          <w:color w:val="156FB8"/>
        </w:rPr>
        <w:t>. Dependency Diagram</w:t>
      </w:r>
    </w:p>
    <w:p w:rsidR="00B51994" w:rsidRPr="00B51994" w:rsidRDefault="00B51994" w:rsidP="00B51994">
      <w:pPr>
        <w:rPr>
          <w:rFonts w:eastAsiaTheme="minorEastAsia"/>
          <w:lang w:eastAsia="zh-CN"/>
        </w:rPr>
      </w:pPr>
    </w:p>
    <w:p w:rsidR="000B7502" w:rsidRDefault="00B51994"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Class 2</w:t>
      </w:r>
      <w:r w:rsidR="000B7502">
        <w:rPr>
          <w:rFonts w:eastAsiaTheme="minorEastAsia"/>
          <w:color w:val="156FB8"/>
          <w:lang w:eastAsia="zh-CN"/>
        </w:rPr>
        <w:t xml:space="preserve"> Patient</w:t>
      </w:r>
    </w:p>
    <w:p w:rsidR="00E466A5" w:rsidRPr="00E466A5" w:rsidRDefault="00E466A5" w:rsidP="00E466A5">
      <w:pPr>
        <w:rPr>
          <w:rFonts w:eastAsiaTheme="minorEastAsia"/>
          <w:lang w:eastAsia="zh-CN"/>
        </w:rPr>
      </w:pPr>
      <w:r w:rsidRPr="00B51994">
        <w:rPr>
          <w:color w:val="156FB8"/>
        </w:rPr>
        <w:t xml:space="preserve">The dependency diagram is shown as Figure </w:t>
      </w:r>
      <w:r w:rsidR="00CB2115">
        <w:rPr>
          <w:color w:val="156FB8"/>
        </w:rPr>
        <w:t>1</w:t>
      </w:r>
      <w:r w:rsidRPr="00B51994">
        <w:rPr>
          <w:color w:val="156FB8"/>
        </w:rPr>
        <w:t>4.</w:t>
      </w:r>
    </w:p>
    <w:p w:rsidR="00B51994" w:rsidRDefault="00B51994" w:rsidP="00E466A5">
      <w:pPr>
        <w:jc w:val="center"/>
      </w:pPr>
      <w:r>
        <w:object w:dxaOrig="7777" w:dyaOrig="1285">
          <v:shape id="_x0000_i1039" type="#_x0000_t75" style="width:388.8pt;height:64.8pt" o:ole="">
            <v:imagedata r:id="rId37" o:title=""/>
          </v:shape>
          <o:OLEObject Type="Embed" ProgID="Visio.Drawing.15" ShapeID="_x0000_i1039" DrawAspect="Content" ObjectID="_1604769763" r:id="rId38"/>
        </w:object>
      </w:r>
    </w:p>
    <w:p w:rsidR="00E466A5" w:rsidRPr="00B51994" w:rsidRDefault="00CB2115" w:rsidP="00E466A5">
      <w:pPr>
        <w:jc w:val="center"/>
        <w:rPr>
          <w:rFonts w:eastAsiaTheme="minorEastAsia"/>
          <w:lang w:eastAsia="zh-CN"/>
        </w:rPr>
      </w:pPr>
      <w:r>
        <w:rPr>
          <w:color w:val="156FB8"/>
        </w:rPr>
        <w:t>Figure 14</w:t>
      </w:r>
      <w:r w:rsidR="00E466A5">
        <w:rPr>
          <w:color w:val="156FB8"/>
        </w:rPr>
        <w:t>. Dependency Diagram</w:t>
      </w:r>
    </w:p>
    <w:p w:rsidR="000B7502" w:rsidRDefault="000B7502" w:rsidP="00DC6225">
      <w:pPr>
        <w:pStyle w:val="2"/>
        <w:numPr>
          <w:ilvl w:val="1"/>
          <w:numId w:val="1"/>
        </w:numPr>
        <w:tabs>
          <w:tab w:val="left" w:pos="646"/>
        </w:tabs>
        <w:rPr>
          <w:rFonts w:eastAsiaTheme="minorEastAsia"/>
          <w:color w:val="156FB8"/>
          <w:lang w:eastAsia="zh-CN"/>
        </w:rPr>
      </w:pPr>
      <w:r>
        <w:rPr>
          <w:rFonts w:eastAsiaTheme="minorEastAsia"/>
          <w:color w:val="156FB8"/>
          <w:lang w:eastAsia="zh-CN"/>
        </w:rPr>
        <w:t>Visitor Log</w:t>
      </w:r>
    </w:p>
    <w:p w:rsidR="00E466A5" w:rsidRPr="00E466A5" w:rsidRDefault="00E466A5" w:rsidP="00E466A5">
      <w:pPr>
        <w:rPr>
          <w:rFonts w:eastAsiaTheme="minorEastAsia"/>
          <w:lang w:eastAsia="zh-CN"/>
        </w:rPr>
      </w:pPr>
      <w:r w:rsidRPr="00B51994">
        <w:rPr>
          <w:color w:val="156FB8"/>
        </w:rPr>
        <w:t>The depende</w:t>
      </w:r>
      <w:r w:rsidR="00CB2115">
        <w:rPr>
          <w:color w:val="156FB8"/>
        </w:rPr>
        <w:t>ncy diagram is shown as Figure 15</w:t>
      </w:r>
      <w:r w:rsidRPr="00B51994">
        <w:rPr>
          <w:color w:val="156FB8"/>
        </w:rPr>
        <w:t>.</w:t>
      </w:r>
    </w:p>
    <w:p w:rsidR="000B7502" w:rsidRPr="00E466A5" w:rsidRDefault="00B51994" w:rsidP="000B7502">
      <w:pPr>
        <w:rPr>
          <w:rFonts w:eastAsiaTheme="minorEastAsia"/>
          <w:lang w:eastAsia="zh-CN"/>
        </w:rPr>
      </w:pPr>
      <w:r>
        <w:object w:dxaOrig="8605" w:dyaOrig="1585">
          <v:shape id="_x0000_i1040" type="#_x0000_t75" style="width:415.4pt;height:76.45pt" o:ole="">
            <v:imagedata r:id="rId39" o:title=""/>
          </v:shape>
          <o:OLEObject Type="Embed" ProgID="Visio.Drawing.15" ShapeID="_x0000_i1040" DrawAspect="Content" ObjectID="_1604769764" r:id="rId40"/>
        </w:object>
      </w:r>
    </w:p>
    <w:p w:rsidR="000B7502" w:rsidRDefault="00CB2115" w:rsidP="000B7502">
      <w:pPr>
        <w:pStyle w:val="a3"/>
        <w:ind w:left="1587"/>
      </w:pPr>
      <w:r>
        <w:rPr>
          <w:color w:val="156FB8"/>
        </w:rPr>
        <w:t>Figure 15</w:t>
      </w:r>
      <w:r w:rsidR="000B7502">
        <w:rPr>
          <w:color w:val="156FB8"/>
        </w:rPr>
        <w:t>. Dependency Diagram of Hospital Personnel</w:t>
      </w:r>
    </w:p>
    <w:p w:rsidR="000B7502" w:rsidRPr="000B7502" w:rsidRDefault="000B7502" w:rsidP="000B7502">
      <w:pPr>
        <w:rPr>
          <w:rFonts w:eastAsiaTheme="minorEastAsia"/>
          <w:lang w:eastAsia="zh-CN"/>
        </w:rPr>
      </w:pPr>
    </w:p>
    <w:p w:rsidR="00DC6225" w:rsidRPr="00DC6225" w:rsidRDefault="00DC6225" w:rsidP="00DC6225">
      <w:pPr>
        <w:pStyle w:val="2"/>
        <w:ind w:hanging="149"/>
        <w:rPr>
          <w:rFonts w:eastAsiaTheme="minorEastAsia"/>
          <w:lang w:eastAsia="zh-CN"/>
        </w:rPr>
      </w:pPr>
    </w:p>
    <w:p w:rsidR="00BD178E" w:rsidRDefault="00CE63F7">
      <w:pPr>
        <w:pStyle w:val="2"/>
        <w:ind w:firstLine="0"/>
      </w:pPr>
      <w:r>
        <w:rPr>
          <w:color w:val="231F20"/>
        </w:rPr>
        <w:t>2.Final Results</w:t>
      </w:r>
    </w:p>
    <w:p w:rsidR="00BD178E" w:rsidRDefault="00CE63F7">
      <w:pPr>
        <w:pStyle w:val="a3"/>
        <w:spacing w:before="191" w:line="367" w:lineRule="auto"/>
        <w:ind w:left="149" w:right="350" w:hanging="1"/>
      </w:pPr>
      <w:r>
        <w:rPr>
          <w:color w:val="231F20"/>
        </w:rPr>
        <w:t xml:space="preserve">After drawing the dependency diagrams one after another, Figure </w:t>
      </w:r>
      <w:r w:rsidR="00CB2115" w:rsidRPr="00CB2115">
        <w:t>16</w:t>
      </w:r>
      <w:r w:rsidRPr="00CB2115">
        <w:t xml:space="preserve"> </w:t>
      </w:r>
      <w:r>
        <w:rPr>
          <w:color w:val="231F20"/>
        </w:rPr>
        <w:t>shows the final results for the whole database including the ones who do not have any functional dependencies.</w:t>
      </w:r>
    </w:p>
    <w:p w:rsidR="00BD178E" w:rsidRDefault="00BD178E">
      <w:pPr>
        <w:spacing w:line="367" w:lineRule="auto"/>
        <w:sectPr w:rsidR="00BD178E">
          <w:headerReference w:type="default" r:id="rId41"/>
          <w:footerReference w:type="default" r:id="rId42"/>
          <w:pgSz w:w="11900" w:h="16840"/>
          <w:pgMar w:top="1660" w:right="1580" w:bottom="1600" w:left="1600" w:header="1427" w:footer="1415" w:gutter="0"/>
          <w:cols w:space="720"/>
        </w:sectPr>
      </w:pPr>
    </w:p>
    <w:p w:rsidR="00BD178E" w:rsidRDefault="00CB2115">
      <w:pPr>
        <w:pStyle w:val="a3"/>
        <w:rPr>
          <w:sz w:val="20"/>
        </w:rPr>
      </w:pPr>
      <w:r>
        <w:object w:dxaOrig="11197" w:dyaOrig="13188">
          <v:shape id="_x0000_i1041" type="#_x0000_t75" style="width:435.3pt;height:512.85pt" o:ole="">
            <v:imagedata r:id="rId43" o:title=""/>
          </v:shape>
          <o:OLEObject Type="Embed" ProgID="Visio.Drawing.15" ShapeID="_x0000_i1041" DrawAspect="Content" ObjectID="_1604769765" r:id="rId44"/>
        </w:object>
      </w:r>
    </w:p>
    <w:p w:rsidR="00BD178E" w:rsidRPr="00CB2115" w:rsidRDefault="00CB2115">
      <w:pPr>
        <w:pStyle w:val="a3"/>
        <w:rPr>
          <w:sz w:val="20"/>
        </w:rPr>
      </w:pPr>
      <w:r>
        <w:object w:dxaOrig="9253" w:dyaOrig="7872">
          <v:shape id="_x0000_i1042" type="#_x0000_t75" style="width:435.9pt;height:370.5pt" o:ole="">
            <v:imagedata r:id="rId45" o:title=""/>
          </v:shape>
          <o:OLEObject Type="Embed" ProgID="Visio.Drawing.15" ShapeID="_x0000_i1042" DrawAspect="Content" ObjectID="_1604769766" r:id="rId46"/>
        </w:object>
      </w:r>
    </w:p>
    <w:p w:rsidR="00BD178E" w:rsidRDefault="00BD178E">
      <w:pPr>
        <w:pStyle w:val="a3"/>
        <w:spacing w:before="2"/>
        <w:rPr>
          <w:sz w:val="21"/>
        </w:rPr>
      </w:pPr>
    </w:p>
    <w:p w:rsidR="00BD178E" w:rsidRDefault="00E47788">
      <w:pPr>
        <w:pStyle w:val="a3"/>
        <w:ind w:left="1333" w:right="1351"/>
        <w:jc w:val="center"/>
      </w:pPr>
      <w:r>
        <w:rPr>
          <w:color w:val="231F20"/>
        </w:rPr>
        <w:t>Figure 16</w:t>
      </w:r>
      <w:r w:rsidR="00CB2115">
        <w:rPr>
          <w:color w:val="231F20"/>
        </w:rPr>
        <w:t>. Whole Dependency Diagram for</w:t>
      </w:r>
      <w:r>
        <w:rPr>
          <w:color w:val="231F20"/>
        </w:rPr>
        <w:t xml:space="preserve"> </w:t>
      </w:r>
      <w:r w:rsidR="00CB2115">
        <w:rPr>
          <w:color w:val="231F20"/>
        </w:rPr>
        <w:t xml:space="preserve">Dallas </w:t>
      </w:r>
      <w:r>
        <w:rPr>
          <w:color w:val="231F20"/>
        </w:rPr>
        <w:t xml:space="preserve">Care </w:t>
      </w:r>
      <w:r w:rsidR="00CE63F7">
        <w:rPr>
          <w:color w:val="231F20"/>
        </w:rPr>
        <w:t>Database</w:t>
      </w:r>
    </w:p>
    <w:p w:rsidR="00BD178E" w:rsidRDefault="00BD178E">
      <w:pPr>
        <w:pStyle w:val="a3"/>
        <w:rPr>
          <w:sz w:val="26"/>
        </w:rPr>
      </w:pPr>
    </w:p>
    <w:p w:rsidR="00BD178E" w:rsidRDefault="00BD178E">
      <w:pPr>
        <w:pStyle w:val="a3"/>
        <w:spacing w:before="4"/>
        <w:rPr>
          <w:sz w:val="21"/>
        </w:rPr>
      </w:pPr>
    </w:p>
    <w:p w:rsidR="00BD178E" w:rsidRDefault="00CE63F7">
      <w:pPr>
        <w:pStyle w:val="1"/>
        <w:numPr>
          <w:ilvl w:val="0"/>
          <w:numId w:val="1"/>
        </w:numPr>
        <w:tabs>
          <w:tab w:val="left" w:pos="539"/>
        </w:tabs>
      </w:pPr>
      <w:r>
        <w:rPr>
          <w:color w:val="231F20"/>
        </w:rPr>
        <w:t>Implementation of</w:t>
      </w:r>
      <w:r>
        <w:rPr>
          <w:color w:val="231F20"/>
          <w:spacing w:val="9"/>
        </w:rPr>
        <w:t xml:space="preserve"> </w:t>
      </w:r>
      <w:r>
        <w:rPr>
          <w:color w:val="231F20"/>
        </w:rPr>
        <w:t>Database</w:t>
      </w:r>
    </w:p>
    <w:p w:rsidR="00BD178E" w:rsidRDefault="00CE63F7">
      <w:pPr>
        <w:pStyle w:val="2"/>
        <w:numPr>
          <w:ilvl w:val="1"/>
          <w:numId w:val="1"/>
        </w:numPr>
        <w:tabs>
          <w:tab w:val="left" w:pos="646"/>
        </w:tabs>
        <w:spacing w:before="239"/>
        <w:rPr>
          <w:color w:val="231F20"/>
        </w:rPr>
      </w:pPr>
      <w:r>
        <w:rPr>
          <w:color w:val="231F20"/>
        </w:rPr>
        <w:t>Creation of Database with SQL</w:t>
      </w:r>
      <w:r>
        <w:rPr>
          <w:color w:val="231F20"/>
          <w:spacing w:val="46"/>
        </w:rPr>
        <w:t xml:space="preserve"> </w:t>
      </w:r>
      <w:r>
        <w:rPr>
          <w:color w:val="231F20"/>
        </w:rPr>
        <w:t>Statements</w:t>
      </w:r>
    </w:p>
    <w:p w:rsidR="00BD178E" w:rsidRDefault="00CE63F7">
      <w:pPr>
        <w:pStyle w:val="a3"/>
        <w:spacing w:before="191" w:line="367" w:lineRule="auto"/>
        <w:ind w:left="149" w:right="350" w:hanging="1"/>
      </w:pPr>
      <w:r>
        <w:rPr>
          <w:color w:val="231F20"/>
        </w:rPr>
        <w:t>After normalizing every relational schema into third normal form and modifying some details, it is the time to implement our database using SQL languages into Oracle.</w:t>
      </w:r>
    </w:p>
    <w:p w:rsidR="00BD178E" w:rsidRDefault="00BD178E">
      <w:pPr>
        <w:pStyle w:val="a3"/>
        <w:spacing w:before="2"/>
        <w:rPr>
          <w:sz w:val="34"/>
        </w:rPr>
      </w:pPr>
    </w:p>
    <w:p w:rsidR="00BD178E" w:rsidRDefault="00CE63F7" w:rsidP="00DC6225">
      <w:pPr>
        <w:pStyle w:val="3"/>
      </w:pPr>
      <w:r>
        <w:rPr>
          <w:color w:val="231F20"/>
        </w:rPr>
        <w:t>3.1.1 Table Creation</w:t>
      </w:r>
    </w:p>
    <w:p w:rsidR="00BD178E" w:rsidRDefault="00CE63F7" w:rsidP="00DC6225">
      <w:pPr>
        <w:pStyle w:val="a3"/>
        <w:spacing w:before="164"/>
        <w:ind w:left="149"/>
      </w:pPr>
      <w:r>
        <w:rPr>
          <w:color w:val="231F20"/>
        </w:rPr>
        <w:t xml:space="preserve">Using SQL statement, we created </w:t>
      </w:r>
      <w:r w:rsidR="000D410B" w:rsidRPr="000D410B">
        <w:rPr>
          <w:rFonts w:asciiTheme="minorEastAsia" w:eastAsiaTheme="minorEastAsia" w:hAnsiTheme="minorEastAsia" w:hint="eastAsia"/>
          <w:lang w:eastAsia="zh-CN"/>
        </w:rPr>
        <w:t>15</w:t>
      </w:r>
      <w:r>
        <w:rPr>
          <w:color w:val="ED2124"/>
        </w:rPr>
        <w:t xml:space="preserve"> </w:t>
      </w:r>
      <w:r>
        <w:rPr>
          <w:color w:val="231F20"/>
        </w:rPr>
        <w:t>tables as follows:</w:t>
      </w:r>
    </w:p>
    <w:p w:rsidR="00BD178E" w:rsidRDefault="00BD178E" w:rsidP="00DC6225">
      <w:pPr>
        <w:pStyle w:val="a3"/>
        <w:spacing w:before="9"/>
        <w:rPr>
          <w:sz w:val="20"/>
        </w:rPr>
      </w:pPr>
    </w:p>
    <w:p w:rsidR="003469FA" w:rsidRPr="003469FA" w:rsidRDefault="003469FA" w:rsidP="003469FA">
      <w:pPr>
        <w:pStyle w:val="a4"/>
        <w:numPr>
          <w:ilvl w:val="0"/>
          <w:numId w:val="2"/>
        </w:numPr>
        <w:tabs>
          <w:tab w:val="left" w:pos="558"/>
          <w:tab w:val="left" w:pos="559"/>
        </w:tabs>
        <w:rPr>
          <w:rFonts w:ascii="Arial" w:hAnsi="Arial"/>
          <w:b/>
          <w:sz w:val="23"/>
        </w:rPr>
      </w:pPr>
      <w:r>
        <w:rPr>
          <w:rFonts w:asciiTheme="minorEastAsia" w:eastAsiaTheme="minorEastAsia" w:hAnsiTheme="minorEastAsia" w:hint="eastAsia"/>
          <w:b/>
          <w:color w:val="156FB8"/>
          <w:sz w:val="23"/>
          <w:lang w:eastAsia="zh-CN"/>
        </w:rPr>
        <w:t>ACCSEE</w:t>
      </w:r>
      <w:r>
        <w:rPr>
          <w:rFonts w:ascii="Arial" w:hAnsi="Arial"/>
          <w:b/>
          <w:color w:val="156FB8"/>
          <w:sz w:val="23"/>
        </w:rPr>
        <w:t>1</w:t>
      </w:r>
      <w:r w:rsidR="00CE63F7">
        <w:rPr>
          <w:rFonts w:ascii="Arial" w:hAnsi="Arial"/>
          <w:b/>
          <w:color w:val="156FB8"/>
          <w:sz w:val="23"/>
        </w:rPr>
        <w:t xml:space="preserve">: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lastRenderedPageBreak/>
        <w:t xml:space="preserve">CREATE TABLE ACCESS1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DOC_ID </w:t>
      </w:r>
      <w:proofErr w:type="gramStart"/>
      <w:r w:rsidRPr="003469FA">
        <w:rPr>
          <w:rFonts w:ascii="Arial"/>
          <w:color w:val="156FB8"/>
          <w:sz w:val="23"/>
        </w:rPr>
        <w:t>VARCHAR(</w:t>
      </w:r>
      <w:proofErr w:type="gramEnd"/>
      <w:r w:rsidRPr="003469FA">
        <w:rPr>
          <w:rFonts w:ascii="Arial"/>
          <w:color w:val="156FB8"/>
          <w:sz w:val="23"/>
        </w:rPr>
        <w:t xml:space="preserve">200) NOT NULL,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MEDICINE_CODE </w:t>
      </w:r>
      <w:proofErr w:type="gramStart"/>
      <w:r w:rsidRPr="003469FA">
        <w:rPr>
          <w:rFonts w:ascii="Arial"/>
          <w:color w:val="156FB8"/>
          <w:sz w:val="23"/>
        </w:rPr>
        <w:t>VARCHAR(</w:t>
      </w:r>
      <w:proofErr w:type="gramEnd"/>
      <w:r w:rsidRPr="003469FA">
        <w:rPr>
          <w:rFonts w:ascii="Arial"/>
          <w:color w:val="156FB8"/>
          <w:sz w:val="23"/>
        </w:rPr>
        <w:t xml:space="preserve">200) NOT NULL,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T_ID </w:t>
      </w:r>
      <w:proofErr w:type="gramStart"/>
      <w:r w:rsidRPr="003469FA">
        <w:rPr>
          <w:rFonts w:ascii="Arial"/>
          <w:color w:val="156FB8"/>
          <w:sz w:val="23"/>
        </w:rPr>
        <w:t>VARCHAR(</w:t>
      </w:r>
      <w:proofErr w:type="gramEnd"/>
      <w:r w:rsidRPr="003469FA">
        <w:rPr>
          <w:rFonts w:ascii="Arial"/>
          <w:color w:val="156FB8"/>
          <w:sz w:val="23"/>
        </w:rPr>
        <w:t xml:space="preserve">200) NOT NULL,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CLASS_2_ID </w:t>
      </w:r>
      <w:proofErr w:type="gramStart"/>
      <w:r w:rsidRPr="003469FA">
        <w:rPr>
          <w:rFonts w:ascii="Arial"/>
          <w:color w:val="156FB8"/>
          <w:sz w:val="23"/>
        </w:rPr>
        <w:t>VARCHAR(</w:t>
      </w:r>
      <w:proofErr w:type="gramEnd"/>
      <w:r w:rsidRPr="003469FA">
        <w:rPr>
          <w:rFonts w:ascii="Arial"/>
          <w:color w:val="156FB8"/>
          <w:sz w:val="23"/>
        </w:rPr>
        <w:t>200) NOT NULL,</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primary key (DOC_ID, MEDICINE_CODE, T_ID, CLASS_2_PATIENT_ID),</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foreign key (MEDICINE_CODE, T_ID, CLASS_2_ID) references MEDICAL_</w:t>
      </w:r>
      <w:proofErr w:type="gramStart"/>
      <w:r w:rsidRPr="003469FA">
        <w:rPr>
          <w:rFonts w:ascii="Arial"/>
          <w:color w:val="156FB8"/>
          <w:sz w:val="23"/>
        </w:rPr>
        <w:t>INFORMATION(</w:t>
      </w:r>
      <w:proofErr w:type="gramEnd"/>
      <w:r w:rsidRPr="003469FA">
        <w:rPr>
          <w:rFonts w:ascii="Arial"/>
          <w:color w:val="156FB8"/>
          <w:sz w:val="23"/>
        </w:rPr>
        <w:t>MEDICINE_CODE, T_ID, CLASS_2_ID),</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foreign key (DOC_ID) references DOCTOR(DOC_ID)</w:t>
      </w:r>
    </w:p>
    <w:p w:rsid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w:t>
      </w:r>
    </w:p>
    <w:p w:rsidR="003469FA" w:rsidRDefault="003469FA" w:rsidP="003469FA">
      <w:pPr>
        <w:pStyle w:val="TableParagraph"/>
        <w:spacing w:before="65" w:line="400" w:lineRule="exact"/>
        <w:ind w:left="340"/>
        <w:rPr>
          <w:rFonts w:ascii="Arial"/>
          <w:color w:val="156FB8"/>
          <w:sz w:val="23"/>
        </w:rPr>
      </w:pPr>
    </w:p>
    <w:p w:rsidR="003469FA" w:rsidRDefault="003469FA" w:rsidP="003469FA">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3469FA">
        <w:rPr>
          <w:rFonts w:asciiTheme="minorEastAsia" w:eastAsiaTheme="minorEastAsia" w:hAnsiTheme="minorEastAsia"/>
          <w:b/>
          <w:color w:val="156FB8"/>
          <w:sz w:val="23"/>
          <w:lang w:eastAsia="zh-CN"/>
        </w:rPr>
        <w:t>CLASS_1_PATIENT</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CREATE TABLE CLASS_1_PATIENT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PATIENT_ID </w:t>
      </w:r>
      <w:proofErr w:type="gramStart"/>
      <w:r w:rsidRPr="003469FA">
        <w:rPr>
          <w:rFonts w:ascii="Arial"/>
          <w:color w:val="156FB8"/>
          <w:sz w:val="23"/>
        </w:rPr>
        <w:t>VARCHAR(</w:t>
      </w:r>
      <w:proofErr w:type="gramEnd"/>
      <w:r w:rsidRPr="003469FA">
        <w:rPr>
          <w:rFonts w:ascii="Arial"/>
          <w:color w:val="156FB8"/>
          <w:sz w:val="23"/>
        </w:rPr>
        <w:t xml:space="preserve">255) NOT NULL,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PERSON_ID </w:t>
      </w:r>
      <w:proofErr w:type="gramStart"/>
      <w:r w:rsidRPr="003469FA">
        <w:rPr>
          <w:rFonts w:ascii="Arial"/>
          <w:color w:val="156FB8"/>
          <w:sz w:val="23"/>
        </w:rPr>
        <w:t>VARCHAR(</w:t>
      </w:r>
      <w:proofErr w:type="gramEnd"/>
      <w:r w:rsidRPr="003469FA">
        <w:rPr>
          <w:rFonts w:ascii="Arial"/>
          <w:color w:val="156FB8"/>
          <w:sz w:val="23"/>
        </w:rPr>
        <w:t xml:space="preserve">255) NOT NULL,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CLASS_2_ID </w:t>
      </w:r>
      <w:proofErr w:type="gramStart"/>
      <w:r w:rsidRPr="003469FA">
        <w:rPr>
          <w:rFonts w:ascii="Arial"/>
          <w:color w:val="156FB8"/>
          <w:sz w:val="23"/>
        </w:rPr>
        <w:t>VARCHAR(</w:t>
      </w:r>
      <w:proofErr w:type="gramEnd"/>
      <w:r w:rsidRPr="003469FA">
        <w:rPr>
          <w:rFonts w:ascii="Arial"/>
          <w:color w:val="156FB8"/>
          <w:sz w:val="23"/>
        </w:rPr>
        <w:t xml:space="preserve">255),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EMPLOYEE_NUM </w:t>
      </w:r>
      <w:proofErr w:type="gramStart"/>
      <w:r w:rsidRPr="003469FA">
        <w:rPr>
          <w:rFonts w:ascii="Arial"/>
          <w:color w:val="156FB8"/>
          <w:sz w:val="23"/>
        </w:rPr>
        <w:t>VARCHAR(</w:t>
      </w:r>
      <w:proofErr w:type="gramEnd"/>
      <w:r w:rsidRPr="003469FA">
        <w:rPr>
          <w:rFonts w:ascii="Arial"/>
          <w:color w:val="156FB8"/>
          <w:sz w:val="23"/>
        </w:rPr>
        <w:t xml:space="preserve">255), </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primary key (PATIENT_ID),</w:t>
      </w:r>
    </w:p>
    <w:p w:rsidR="003469FA" w:rsidRP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 xml:space="preserve">  foreign key (PERSON_ID) references PERSON(PERSON_ID)</w:t>
      </w:r>
    </w:p>
    <w:p w:rsidR="003469FA" w:rsidRDefault="003469FA" w:rsidP="003469FA">
      <w:pPr>
        <w:pStyle w:val="TableParagraph"/>
        <w:spacing w:before="65" w:line="400" w:lineRule="exact"/>
        <w:ind w:left="340"/>
        <w:rPr>
          <w:rFonts w:ascii="Arial"/>
          <w:color w:val="156FB8"/>
          <w:sz w:val="23"/>
        </w:rPr>
      </w:pPr>
      <w:r w:rsidRPr="003469FA">
        <w:rPr>
          <w:rFonts w:ascii="Arial"/>
          <w:color w:val="156FB8"/>
          <w:sz w:val="23"/>
        </w:rPr>
        <w:t>);</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alter table CLASS_1_PATIENT</w:t>
      </w:r>
    </w:p>
    <w:p w:rsidR="00770A5F" w:rsidRPr="00770A5F" w:rsidRDefault="00770A5F" w:rsidP="00770A5F">
      <w:pPr>
        <w:pStyle w:val="TableParagraph"/>
        <w:spacing w:before="65" w:line="400" w:lineRule="exact"/>
        <w:ind w:left="340"/>
        <w:rPr>
          <w:rFonts w:ascii="Arial"/>
          <w:color w:val="156FB8"/>
          <w:sz w:val="23"/>
        </w:rPr>
      </w:pPr>
      <w:r>
        <w:rPr>
          <w:rFonts w:ascii="Arial"/>
          <w:color w:val="156FB8"/>
          <w:sz w:val="23"/>
        </w:rPr>
        <w:t xml:space="preserve">add DOC_ID </w:t>
      </w:r>
      <w:proofErr w:type="gramStart"/>
      <w:r>
        <w:rPr>
          <w:rFonts w:ascii="Arial"/>
          <w:color w:val="156FB8"/>
          <w:sz w:val="23"/>
        </w:rPr>
        <w:t>varchar(</w:t>
      </w:r>
      <w:proofErr w:type="gramEnd"/>
      <w:r>
        <w:rPr>
          <w:rFonts w:ascii="Arial"/>
          <w:color w:val="156FB8"/>
          <w:sz w:val="23"/>
        </w:rPr>
        <w:t>255) null;</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alter table CLASS_1_PATIENT</w:t>
      </w:r>
    </w:p>
    <w:p w:rsidR="00770A5F" w:rsidRPr="003469FA" w:rsidRDefault="00770A5F" w:rsidP="00770A5F">
      <w:pPr>
        <w:pStyle w:val="TableParagraph"/>
        <w:spacing w:before="65" w:line="400" w:lineRule="exact"/>
        <w:ind w:left="340"/>
        <w:rPr>
          <w:rFonts w:ascii="Arial" w:hint="eastAsia"/>
          <w:color w:val="156FB8"/>
          <w:sz w:val="23"/>
        </w:rPr>
      </w:pPr>
      <w:r w:rsidRPr="00770A5F">
        <w:rPr>
          <w:rFonts w:ascii="Arial"/>
          <w:color w:val="156FB8"/>
          <w:sz w:val="23"/>
        </w:rPr>
        <w:t>add foreign key (DOC_ID) references DOCTOR(DOC_ID);</w:t>
      </w:r>
    </w:p>
    <w:p w:rsidR="003469FA" w:rsidRDefault="003469FA" w:rsidP="003469FA">
      <w:pPr>
        <w:pStyle w:val="TableParagraph"/>
        <w:spacing w:before="65" w:line="400" w:lineRule="exact"/>
        <w:ind w:left="340"/>
        <w:rPr>
          <w:rFonts w:ascii="Arial"/>
          <w:color w:val="156FB8"/>
          <w:sz w:val="23"/>
        </w:rPr>
      </w:pPr>
    </w:p>
    <w:p w:rsidR="003469FA" w:rsidRDefault="00770A5F" w:rsidP="00770A5F">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770A5F">
        <w:rPr>
          <w:rFonts w:asciiTheme="minorEastAsia" w:eastAsiaTheme="minorEastAsia" w:hAnsiTheme="minorEastAsia" w:hint="eastAsia"/>
          <w:b/>
          <w:color w:val="156FB8"/>
          <w:sz w:val="23"/>
          <w:lang w:eastAsia="zh-CN"/>
        </w:rPr>
        <w:t>C</w:t>
      </w:r>
      <w:r w:rsidRPr="00770A5F">
        <w:rPr>
          <w:rFonts w:asciiTheme="minorEastAsia" w:eastAsiaTheme="minorEastAsia" w:hAnsiTheme="minorEastAsia"/>
          <w:b/>
          <w:color w:val="156FB8"/>
          <w:sz w:val="23"/>
          <w:lang w:eastAsia="zh-CN"/>
        </w:rPr>
        <w:t>LASS_2_PATIENT</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 xml:space="preserve">CREATE TABLE CLASS_2_PATIENT </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lastRenderedPageBreak/>
        <w:t xml:space="preserve">  T_ID </w:t>
      </w:r>
      <w:proofErr w:type="gramStart"/>
      <w:r w:rsidRPr="00770A5F">
        <w:rPr>
          <w:rFonts w:ascii="Arial"/>
          <w:color w:val="156FB8"/>
          <w:sz w:val="23"/>
        </w:rPr>
        <w:t>VARCHAR(</w:t>
      </w:r>
      <w:proofErr w:type="gramEnd"/>
      <w:r w:rsidRPr="00770A5F">
        <w:rPr>
          <w:rFonts w:ascii="Arial"/>
          <w:color w:val="156FB8"/>
          <w:sz w:val="23"/>
        </w:rPr>
        <w:t>200),</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 xml:space="preserve">  EMPLOYEE_NUM </w:t>
      </w:r>
      <w:proofErr w:type="gramStart"/>
      <w:r w:rsidRPr="00770A5F">
        <w:rPr>
          <w:rFonts w:ascii="Arial"/>
          <w:color w:val="156FB8"/>
          <w:sz w:val="23"/>
        </w:rPr>
        <w:t>VARCHAR(</w:t>
      </w:r>
      <w:proofErr w:type="gramEnd"/>
      <w:r w:rsidRPr="00770A5F">
        <w:rPr>
          <w:rFonts w:ascii="Arial"/>
          <w:color w:val="156FB8"/>
          <w:sz w:val="23"/>
        </w:rPr>
        <w:t xml:space="preserve">200), </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 xml:space="preserve">  CLASS_2_ID </w:t>
      </w:r>
      <w:proofErr w:type="gramStart"/>
      <w:r w:rsidRPr="00770A5F">
        <w:rPr>
          <w:rFonts w:ascii="Arial"/>
          <w:color w:val="156FB8"/>
          <w:sz w:val="23"/>
        </w:rPr>
        <w:t>VARCHAR(</w:t>
      </w:r>
      <w:proofErr w:type="gramEnd"/>
      <w:r w:rsidRPr="00770A5F">
        <w:rPr>
          <w:rFonts w:ascii="Arial"/>
          <w:color w:val="156FB8"/>
          <w:sz w:val="23"/>
        </w:rPr>
        <w:t>200) NOT NULL,</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 xml:space="preserve">  DATE_OF_ADMITTED DATE, </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 xml:space="preserve">  ROOM_ID </w:t>
      </w:r>
      <w:proofErr w:type="gramStart"/>
      <w:r w:rsidRPr="00770A5F">
        <w:rPr>
          <w:rFonts w:ascii="Arial"/>
          <w:color w:val="156FB8"/>
          <w:sz w:val="23"/>
        </w:rPr>
        <w:t>VARCHAR(</w:t>
      </w:r>
      <w:proofErr w:type="gramEnd"/>
      <w:r w:rsidRPr="00770A5F">
        <w:rPr>
          <w:rFonts w:ascii="Arial"/>
          <w:color w:val="156FB8"/>
          <w:sz w:val="23"/>
        </w:rPr>
        <w:t>255),</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 xml:space="preserve">  primary key(CLASS_2_ID),</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 xml:space="preserve">  foreign key(T_ID) references TREATMENT(T_ID),</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 xml:space="preserve">  foreign key(ROOM_ID) references ROOM(ROOM_ID)</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alter table CLASS_2_PATIENT</w:t>
      </w:r>
    </w:p>
    <w:p w:rsidR="00770A5F" w:rsidRPr="00770A5F" w:rsidRDefault="00770A5F" w:rsidP="00770A5F">
      <w:pPr>
        <w:pStyle w:val="TableParagraph"/>
        <w:spacing w:before="65" w:line="400" w:lineRule="exact"/>
        <w:ind w:left="340"/>
        <w:rPr>
          <w:rFonts w:ascii="Arial"/>
          <w:color w:val="156FB8"/>
          <w:sz w:val="23"/>
        </w:rPr>
      </w:pPr>
      <w:r>
        <w:rPr>
          <w:rFonts w:ascii="Arial"/>
          <w:color w:val="156FB8"/>
          <w:sz w:val="23"/>
        </w:rPr>
        <w:t xml:space="preserve">add DOC_ID </w:t>
      </w:r>
      <w:proofErr w:type="gramStart"/>
      <w:r>
        <w:rPr>
          <w:rFonts w:ascii="Arial"/>
          <w:color w:val="156FB8"/>
          <w:sz w:val="23"/>
        </w:rPr>
        <w:t>varchar(</w:t>
      </w:r>
      <w:proofErr w:type="gramEnd"/>
      <w:r>
        <w:rPr>
          <w:rFonts w:ascii="Arial"/>
          <w:color w:val="156FB8"/>
          <w:sz w:val="23"/>
        </w:rPr>
        <w:t>255) null;</w:t>
      </w:r>
    </w:p>
    <w:p w:rsidR="00770A5F" w:rsidRP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alter table CLASS_2_PATIENT</w:t>
      </w:r>
    </w:p>
    <w:p w:rsidR="00770A5F" w:rsidRDefault="00770A5F" w:rsidP="00770A5F">
      <w:pPr>
        <w:pStyle w:val="TableParagraph"/>
        <w:spacing w:before="65" w:line="400" w:lineRule="exact"/>
        <w:ind w:left="340"/>
        <w:rPr>
          <w:rFonts w:ascii="Arial"/>
          <w:color w:val="156FB8"/>
          <w:sz w:val="23"/>
        </w:rPr>
      </w:pPr>
      <w:r w:rsidRPr="00770A5F">
        <w:rPr>
          <w:rFonts w:ascii="Arial"/>
          <w:color w:val="156FB8"/>
          <w:sz w:val="23"/>
        </w:rPr>
        <w:t>add foreign key (DOC_ID) references DOCTOR(DOC_ID)</w:t>
      </w:r>
      <w:r>
        <w:rPr>
          <w:rFonts w:ascii="Arial"/>
          <w:color w:val="156FB8"/>
          <w:sz w:val="23"/>
        </w:rPr>
        <w:t>;</w:t>
      </w:r>
    </w:p>
    <w:p w:rsidR="00770A5F" w:rsidRDefault="00770A5F" w:rsidP="00770A5F">
      <w:pPr>
        <w:pStyle w:val="TableParagraph"/>
        <w:spacing w:before="65" w:line="400" w:lineRule="exact"/>
        <w:ind w:left="340"/>
        <w:rPr>
          <w:rFonts w:ascii="Arial"/>
          <w:color w:val="156FB8"/>
          <w:sz w:val="23"/>
        </w:rPr>
      </w:pPr>
    </w:p>
    <w:p w:rsidR="00770A5F" w:rsidRPr="00770A5F" w:rsidRDefault="00770A5F" w:rsidP="00770A5F">
      <w:pPr>
        <w:pStyle w:val="a4"/>
        <w:numPr>
          <w:ilvl w:val="0"/>
          <w:numId w:val="2"/>
        </w:numPr>
        <w:tabs>
          <w:tab w:val="left" w:pos="558"/>
          <w:tab w:val="left" w:pos="559"/>
        </w:tabs>
        <w:rPr>
          <w:rFonts w:asciiTheme="minorEastAsia" w:eastAsiaTheme="minorEastAsia" w:hAnsiTheme="minorEastAsia" w:hint="eastAsia"/>
          <w:b/>
          <w:color w:val="156FB8"/>
          <w:sz w:val="23"/>
          <w:lang w:eastAsia="zh-CN"/>
        </w:rPr>
      </w:pPr>
      <w:r w:rsidRPr="00770A5F">
        <w:rPr>
          <w:rFonts w:asciiTheme="minorEastAsia" w:eastAsiaTheme="minorEastAsia" w:hAnsiTheme="minorEastAsia"/>
          <w:b/>
          <w:color w:val="156FB8"/>
          <w:sz w:val="23"/>
          <w:lang w:eastAsia="zh-CN"/>
        </w:rPr>
        <w:t>DOCTOR</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CREATE TABLE DOCTOR </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EMPLOYEE_NUM </w:t>
      </w:r>
      <w:proofErr w:type="gramStart"/>
      <w:r w:rsidRPr="00C7222C">
        <w:rPr>
          <w:rFonts w:ascii="Arial"/>
          <w:color w:val="156FB8"/>
          <w:sz w:val="23"/>
        </w:rPr>
        <w:t>VARCHAR(</w:t>
      </w:r>
      <w:proofErr w:type="gramEnd"/>
      <w:r w:rsidRPr="00C7222C">
        <w:rPr>
          <w:rFonts w:ascii="Arial"/>
          <w:color w:val="156FB8"/>
          <w:sz w:val="23"/>
        </w:rPr>
        <w:t>255) NOT NULL,</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DOC_ID </w:t>
      </w:r>
      <w:proofErr w:type="gramStart"/>
      <w:r w:rsidRPr="00C7222C">
        <w:rPr>
          <w:rFonts w:ascii="Arial"/>
          <w:color w:val="156FB8"/>
          <w:sz w:val="23"/>
        </w:rPr>
        <w:t>VARCHAR(</w:t>
      </w:r>
      <w:proofErr w:type="gramEnd"/>
      <w:r w:rsidRPr="00C7222C">
        <w:rPr>
          <w:rFonts w:ascii="Arial"/>
          <w:color w:val="156FB8"/>
          <w:sz w:val="23"/>
        </w:rPr>
        <w:t>255),</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DOC_TYPE </w:t>
      </w:r>
      <w:proofErr w:type="gramStart"/>
      <w:r w:rsidRPr="00C7222C">
        <w:rPr>
          <w:rFonts w:ascii="Arial"/>
          <w:color w:val="156FB8"/>
          <w:sz w:val="23"/>
        </w:rPr>
        <w:t>VARCHAR(</w:t>
      </w:r>
      <w:proofErr w:type="gramEnd"/>
      <w:r w:rsidRPr="00C7222C">
        <w:rPr>
          <w:rFonts w:ascii="Arial"/>
          <w:color w:val="156FB8"/>
          <w:sz w:val="23"/>
        </w:rPr>
        <w:t>255),</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primary key(DOC_ID),</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foreign key (EMPLOYEE_NUM) references EMPLOYEE(EMPLOYEE_NUM)</w:t>
      </w:r>
    </w:p>
    <w:p w:rsidR="00770A5F" w:rsidRDefault="00C7222C" w:rsidP="00C7222C">
      <w:pPr>
        <w:pStyle w:val="TableParagraph"/>
        <w:spacing w:before="65" w:line="400" w:lineRule="exact"/>
        <w:ind w:left="340"/>
        <w:rPr>
          <w:rFonts w:ascii="Arial"/>
          <w:color w:val="156FB8"/>
          <w:sz w:val="23"/>
        </w:rPr>
      </w:pPr>
      <w:r w:rsidRPr="00C7222C">
        <w:rPr>
          <w:rFonts w:ascii="Arial"/>
          <w:color w:val="156FB8"/>
          <w:sz w:val="23"/>
        </w:rPr>
        <w:t>);</w:t>
      </w:r>
    </w:p>
    <w:p w:rsidR="00C7222C" w:rsidRDefault="00C7222C" w:rsidP="00C7222C">
      <w:pPr>
        <w:pStyle w:val="TableParagraph"/>
        <w:spacing w:before="65" w:line="400" w:lineRule="exact"/>
        <w:ind w:left="340"/>
        <w:rPr>
          <w:rFonts w:ascii="Arial"/>
          <w:color w:val="156FB8"/>
          <w:sz w:val="23"/>
        </w:rPr>
      </w:pPr>
    </w:p>
    <w:p w:rsidR="00C7222C" w:rsidRDefault="00C7222C" w:rsidP="00C7222C">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C7222C">
        <w:rPr>
          <w:rFonts w:asciiTheme="minorEastAsia" w:eastAsiaTheme="minorEastAsia" w:hAnsiTheme="minorEastAsia"/>
          <w:b/>
          <w:color w:val="156FB8"/>
          <w:sz w:val="23"/>
          <w:lang w:eastAsia="zh-CN"/>
        </w:rPr>
        <w:t>EMPLOYEE</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CREATE TABLE EMPLOYEE </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PERSON_ID </w:t>
      </w:r>
      <w:proofErr w:type="gramStart"/>
      <w:r w:rsidRPr="00C7222C">
        <w:rPr>
          <w:rFonts w:ascii="Arial"/>
          <w:color w:val="156FB8"/>
          <w:sz w:val="23"/>
        </w:rPr>
        <w:t>VARCHAR(</w:t>
      </w:r>
      <w:proofErr w:type="gramEnd"/>
      <w:r w:rsidRPr="00C7222C">
        <w:rPr>
          <w:rFonts w:ascii="Arial"/>
          <w:color w:val="156FB8"/>
          <w:sz w:val="23"/>
        </w:rPr>
        <w:t xml:space="preserve">255) NOT NULL, </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EMPLOYEE_NUM </w:t>
      </w:r>
      <w:proofErr w:type="gramStart"/>
      <w:r w:rsidRPr="00C7222C">
        <w:rPr>
          <w:rFonts w:ascii="Arial"/>
          <w:color w:val="156FB8"/>
          <w:sz w:val="23"/>
        </w:rPr>
        <w:t>VARCHAR(</w:t>
      </w:r>
      <w:proofErr w:type="gramEnd"/>
      <w:r w:rsidRPr="00C7222C">
        <w:rPr>
          <w:rFonts w:ascii="Arial"/>
          <w:color w:val="156FB8"/>
          <w:sz w:val="23"/>
        </w:rPr>
        <w:t xml:space="preserve">255) NOT NULL, </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START_DATE DATE, </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lastRenderedPageBreak/>
        <w:t xml:space="preserve">  CLASS_2_ID </w:t>
      </w:r>
      <w:proofErr w:type="gramStart"/>
      <w:r w:rsidRPr="00C7222C">
        <w:rPr>
          <w:rFonts w:ascii="Arial"/>
          <w:color w:val="156FB8"/>
          <w:sz w:val="23"/>
        </w:rPr>
        <w:t>VARCHAR(</w:t>
      </w:r>
      <w:proofErr w:type="gramEnd"/>
      <w:r w:rsidRPr="00C7222C">
        <w:rPr>
          <w:rFonts w:ascii="Arial"/>
          <w:color w:val="156FB8"/>
          <w:sz w:val="23"/>
        </w:rPr>
        <w:t xml:space="preserve">255), </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primary key (EMPLOYEE_NUM),</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foreign key (PERSON_ID) references PERSON(PERSON_ID)</w:t>
      </w:r>
    </w:p>
    <w:p w:rsid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w:t>
      </w:r>
    </w:p>
    <w:p w:rsidR="00C7222C" w:rsidRDefault="00C7222C" w:rsidP="00C7222C">
      <w:pPr>
        <w:pStyle w:val="TableParagraph"/>
        <w:spacing w:before="65" w:line="400" w:lineRule="exact"/>
        <w:ind w:left="340"/>
        <w:rPr>
          <w:rFonts w:ascii="Arial"/>
          <w:color w:val="156FB8"/>
          <w:sz w:val="23"/>
        </w:rPr>
      </w:pPr>
    </w:p>
    <w:p w:rsidR="00C7222C" w:rsidRPr="00CE4F56" w:rsidRDefault="00CE4F56" w:rsidP="00CE4F56">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CE4F56">
        <w:rPr>
          <w:rFonts w:asciiTheme="minorEastAsia" w:eastAsiaTheme="minorEastAsia" w:hAnsiTheme="minorEastAsia"/>
          <w:b/>
          <w:color w:val="156FB8"/>
          <w:sz w:val="23"/>
          <w:lang w:eastAsia="zh-CN"/>
        </w:rPr>
        <w:t>MEDICAL_INFORMATION</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CREATE TABLE MEDICAL_INFORMATION </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MEDICINE_CODE </w:t>
      </w:r>
      <w:proofErr w:type="gramStart"/>
      <w:r w:rsidRPr="00C7222C">
        <w:rPr>
          <w:rFonts w:ascii="Arial"/>
          <w:color w:val="156FB8"/>
          <w:sz w:val="23"/>
        </w:rPr>
        <w:t>VARCHAR(</w:t>
      </w:r>
      <w:proofErr w:type="gramEnd"/>
      <w:r w:rsidRPr="00C7222C">
        <w:rPr>
          <w:rFonts w:ascii="Arial"/>
          <w:color w:val="156FB8"/>
          <w:sz w:val="23"/>
        </w:rPr>
        <w:t>200) NOT NULL,</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T_ID </w:t>
      </w:r>
      <w:proofErr w:type="gramStart"/>
      <w:r w:rsidRPr="00C7222C">
        <w:rPr>
          <w:rFonts w:ascii="Arial"/>
          <w:color w:val="156FB8"/>
          <w:sz w:val="23"/>
        </w:rPr>
        <w:t>VARCHAR(</w:t>
      </w:r>
      <w:proofErr w:type="gramEnd"/>
      <w:r w:rsidRPr="00C7222C">
        <w:rPr>
          <w:rFonts w:ascii="Arial"/>
          <w:color w:val="156FB8"/>
          <w:sz w:val="23"/>
        </w:rPr>
        <w:t>200) NOT NULL,</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CLASS_2_ID VARCHAR2(200) NOT NULL,</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primary key (MEDICINE_</w:t>
      </w:r>
      <w:proofErr w:type="gramStart"/>
      <w:r w:rsidRPr="00C7222C">
        <w:rPr>
          <w:rFonts w:ascii="Arial"/>
          <w:color w:val="156FB8"/>
          <w:sz w:val="23"/>
        </w:rPr>
        <w:t>CODE,T</w:t>
      </w:r>
      <w:proofErr w:type="gramEnd"/>
      <w:r w:rsidRPr="00C7222C">
        <w:rPr>
          <w:rFonts w:ascii="Arial"/>
          <w:color w:val="156FB8"/>
          <w:sz w:val="23"/>
        </w:rPr>
        <w:t>_ID,CLASS_2_ID),</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foreign key(T_ID) references TREATMENT(T_ID),</w:t>
      </w:r>
    </w:p>
    <w:p w:rsidR="00C7222C" w:rsidRP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 xml:space="preserve">  foreign key(CLASS_2_ID) references CLASS_2_PATIENT(CLASS_2_ID)</w:t>
      </w:r>
    </w:p>
    <w:p w:rsidR="00C7222C" w:rsidRDefault="00C7222C" w:rsidP="00C7222C">
      <w:pPr>
        <w:pStyle w:val="TableParagraph"/>
        <w:spacing w:before="65" w:line="400" w:lineRule="exact"/>
        <w:ind w:left="340"/>
        <w:rPr>
          <w:rFonts w:ascii="Arial"/>
          <w:color w:val="156FB8"/>
          <w:sz w:val="23"/>
        </w:rPr>
      </w:pPr>
      <w:r w:rsidRPr="00C7222C">
        <w:rPr>
          <w:rFonts w:ascii="Arial"/>
          <w:color w:val="156FB8"/>
          <w:sz w:val="23"/>
        </w:rPr>
        <w:t>);</w:t>
      </w:r>
    </w:p>
    <w:p w:rsidR="00C7222C" w:rsidRDefault="00C7222C" w:rsidP="00C7222C">
      <w:pPr>
        <w:pStyle w:val="TableParagraph"/>
        <w:spacing w:before="65" w:line="400" w:lineRule="exact"/>
        <w:ind w:left="340"/>
        <w:rPr>
          <w:rFonts w:ascii="Arial"/>
          <w:color w:val="156FB8"/>
          <w:sz w:val="23"/>
        </w:rPr>
      </w:pPr>
    </w:p>
    <w:p w:rsidR="00CE4F56" w:rsidRPr="00CE4F56" w:rsidRDefault="00CE4F56" w:rsidP="00CE4F56">
      <w:pPr>
        <w:pStyle w:val="a4"/>
        <w:numPr>
          <w:ilvl w:val="0"/>
          <w:numId w:val="2"/>
        </w:numPr>
        <w:tabs>
          <w:tab w:val="left" w:pos="558"/>
          <w:tab w:val="left" w:pos="559"/>
        </w:tabs>
        <w:rPr>
          <w:rFonts w:asciiTheme="minorEastAsia" w:eastAsiaTheme="minorEastAsia" w:hAnsiTheme="minorEastAsia" w:hint="eastAsia"/>
          <w:b/>
          <w:color w:val="156FB8"/>
          <w:sz w:val="23"/>
          <w:lang w:eastAsia="zh-CN"/>
        </w:rPr>
      </w:pPr>
      <w:r w:rsidRPr="00CE4F56">
        <w:rPr>
          <w:rFonts w:asciiTheme="minorEastAsia" w:eastAsiaTheme="minorEastAsia" w:hAnsiTheme="minorEastAsia" w:hint="eastAsia"/>
          <w:b/>
          <w:color w:val="156FB8"/>
          <w:sz w:val="23"/>
          <w:lang w:eastAsia="zh-CN"/>
        </w:rPr>
        <w:t>N</w:t>
      </w:r>
      <w:r w:rsidRPr="00CE4F56">
        <w:rPr>
          <w:rFonts w:asciiTheme="minorEastAsia" w:eastAsiaTheme="minorEastAsia" w:hAnsiTheme="minorEastAsia"/>
          <w:b/>
          <w:color w:val="156FB8"/>
          <w:sz w:val="23"/>
          <w:lang w:eastAsia="zh-CN"/>
        </w:rPr>
        <w:t>URSE</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CREATE TABLE NURSE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EMPLOYEE_NUM </w:t>
      </w:r>
      <w:proofErr w:type="gramStart"/>
      <w:r w:rsidRPr="00CE4F56">
        <w:rPr>
          <w:rFonts w:ascii="Arial"/>
          <w:color w:val="156FB8"/>
          <w:sz w:val="23"/>
        </w:rPr>
        <w:t>VARCHAR(</w:t>
      </w:r>
      <w:proofErr w:type="gramEnd"/>
      <w:r w:rsidRPr="00CE4F56">
        <w:rPr>
          <w:rFonts w:ascii="Arial"/>
          <w:color w:val="156FB8"/>
          <w:sz w:val="23"/>
        </w:rPr>
        <w:t>255)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NURSE_ID </w:t>
      </w:r>
      <w:proofErr w:type="gramStart"/>
      <w:r w:rsidRPr="00CE4F56">
        <w:rPr>
          <w:rFonts w:ascii="Arial"/>
          <w:color w:val="156FB8"/>
          <w:sz w:val="23"/>
        </w:rPr>
        <w:t>VARCHAR(</w:t>
      </w:r>
      <w:proofErr w:type="gramEnd"/>
      <w:r w:rsidRPr="00CE4F56">
        <w:rPr>
          <w:rFonts w:ascii="Arial"/>
          <w:color w:val="156FB8"/>
          <w:sz w:val="23"/>
        </w:rPr>
        <w:t>255)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rimary key(NURSE_ID),</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foreign key (EMPLOYEE_NUM) references EMPLOYEE(EMPLOYEE_NUM)</w:t>
      </w:r>
    </w:p>
    <w:p w:rsidR="00C7222C"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Default="00CE4F56" w:rsidP="00CE4F56">
      <w:pPr>
        <w:pStyle w:val="TableParagraph"/>
        <w:spacing w:before="65" w:line="400" w:lineRule="exact"/>
        <w:ind w:left="340"/>
        <w:rPr>
          <w:rFonts w:ascii="Arial"/>
          <w:color w:val="156FB8"/>
          <w:sz w:val="23"/>
        </w:rPr>
      </w:pPr>
    </w:p>
    <w:p w:rsidR="00CE4F56" w:rsidRPr="00CE4F56" w:rsidRDefault="00CE4F56" w:rsidP="00CE4F56">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CE4F56">
        <w:rPr>
          <w:rFonts w:asciiTheme="minorEastAsia" w:eastAsiaTheme="minorEastAsia" w:hAnsiTheme="minorEastAsia"/>
          <w:b/>
          <w:color w:val="156FB8"/>
          <w:sz w:val="23"/>
          <w:lang w:eastAsia="zh-CN"/>
        </w:rPr>
        <w:t>PYMEN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CREATE TABLE PAYMENT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AYMENT_ID VARCHAR2(20)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AYMENT_DATE DATE,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lastRenderedPageBreak/>
        <w:t xml:space="preserve">  TOTAL_AMOUNT_DUE </w:t>
      </w:r>
      <w:proofErr w:type="gramStart"/>
      <w:r w:rsidRPr="00CE4F56">
        <w:rPr>
          <w:rFonts w:ascii="Arial"/>
          <w:color w:val="156FB8"/>
          <w:sz w:val="23"/>
        </w:rPr>
        <w:t>VARCHAR(</w:t>
      </w:r>
      <w:proofErr w:type="gramEnd"/>
      <w:r w:rsidRPr="00CE4F56">
        <w:rPr>
          <w:rFonts w:ascii="Arial"/>
          <w:color w:val="156FB8"/>
          <w:sz w:val="23"/>
        </w:rPr>
        <w:t xml:space="preserve">20),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RECEPTIONIST_ID </w:t>
      </w:r>
      <w:proofErr w:type="gramStart"/>
      <w:r w:rsidRPr="00CE4F56">
        <w:rPr>
          <w:rFonts w:ascii="Arial"/>
          <w:color w:val="156FB8"/>
          <w:sz w:val="23"/>
        </w:rPr>
        <w:t>VARCHAR(</w:t>
      </w:r>
      <w:proofErr w:type="gramEnd"/>
      <w:r w:rsidRPr="00CE4F56">
        <w:rPr>
          <w:rFonts w:ascii="Arial"/>
          <w:color w:val="156FB8"/>
          <w:sz w:val="23"/>
        </w:rPr>
        <w:t xml:space="preserve">20),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ATIENT_ID </w:t>
      </w:r>
      <w:proofErr w:type="gramStart"/>
      <w:r w:rsidRPr="00CE4F56">
        <w:rPr>
          <w:rFonts w:ascii="Arial"/>
          <w:color w:val="156FB8"/>
          <w:sz w:val="23"/>
        </w:rPr>
        <w:t>VARCHAR(</w:t>
      </w:r>
      <w:proofErr w:type="gramEnd"/>
      <w:r w:rsidRPr="00CE4F56">
        <w:rPr>
          <w:rFonts w:ascii="Arial"/>
          <w:color w:val="156FB8"/>
          <w:sz w:val="23"/>
        </w:rPr>
        <w:t xml:space="preserve">40),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T_ID </w:t>
      </w:r>
      <w:proofErr w:type="gramStart"/>
      <w:r w:rsidRPr="00CE4F56">
        <w:rPr>
          <w:rFonts w:ascii="Arial"/>
          <w:color w:val="156FB8"/>
          <w:sz w:val="23"/>
        </w:rPr>
        <w:t>VARCHAR(</w:t>
      </w:r>
      <w:proofErr w:type="gramEnd"/>
      <w:r w:rsidRPr="00CE4F56">
        <w:rPr>
          <w:rFonts w:ascii="Arial"/>
          <w:color w:val="156FB8"/>
          <w:sz w:val="23"/>
        </w:rPr>
        <w:t xml:space="preserve">20),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CASH_AMOUNT </w:t>
      </w:r>
      <w:proofErr w:type="gramStart"/>
      <w:r w:rsidRPr="00CE4F56">
        <w:rPr>
          <w:rFonts w:ascii="Arial"/>
          <w:color w:val="156FB8"/>
          <w:sz w:val="23"/>
        </w:rPr>
        <w:t>VARCHAR(</w:t>
      </w:r>
      <w:proofErr w:type="gramEnd"/>
      <w:r w:rsidRPr="00CE4F56">
        <w:rPr>
          <w:rFonts w:ascii="Arial"/>
          <w:color w:val="156FB8"/>
          <w:sz w:val="23"/>
        </w:rPr>
        <w:t xml:space="preserve">100),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I_ID </w:t>
      </w:r>
      <w:proofErr w:type="gramStart"/>
      <w:r w:rsidRPr="00CE4F56">
        <w:rPr>
          <w:rFonts w:ascii="Arial"/>
          <w:color w:val="156FB8"/>
          <w:sz w:val="23"/>
        </w:rPr>
        <w:t>VARCHAR(</w:t>
      </w:r>
      <w:proofErr w:type="gramEnd"/>
      <w:r w:rsidRPr="00CE4F56">
        <w:rPr>
          <w:rFonts w:ascii="Arial"/>
          <w:color w:val="156FB8"/>
          <w:sz w:val="23"/>
        </w:rPr>
        <w:t xml:space="preserve">60),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I_PROVIDERID </w:t>
      </w:r>
      <w:proofErr w:type="gramStart"/>
      <w:r w:rsidRPr="00CE4F56">
        <w:rPr>
          <w:rFonts w:ascii="Arial"/>
          <w:color w:val="156FB8"/>
          <w:sz w:val="23"/>
        </w:rPr>
        <w:t>VARCHAR(</w:t>
      </w:r>
      <w:proofErr w:type="gramEnd"/>
      <w:r w:rsidRPr="00CE4F56">
        <w:rPr>
          <w:rFonts w:ascii="Arial"/>
          <w:color w:val="156FB8"/>
          <w:sz w:val="23"/>
        </w:rPr>
        <w:t xml:space="preserve">100),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I_COVERAGE </w:t>
      </w:r>
      <w:proofErr w:type="gramStart"/>
      <w:r w:rsidRPr="00CE4F56">
        <w:rPr>
          <w:rFonts w:ascii="Arial"/>
          <w:color w:val="156FB8"/>
          <w:sz w:val="23"/>
        </w:rPr>
        <w:t>VARCHAR(</w:t>
      </w:r>
      <w:proofErr w:type="gramEnd"/>
      <w:r w:rsidRPr="00CE4F56">
        <w:rPr>
          <w:rFonts w:ascii="Arial"/>
          <w:color w:val="156FB8"/>
          <w:sz w:val="23"/>
        </w:rPr>
        <w:t xml:space="preserve">250),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I_AMOUNT </w:t>
      </w:r>
      <w:proofErr w:type="gramStart"/>
      <w:r w:rsidRPr="00CE4F56">
        <w:rPr>
          <w:rFonts w:ascii="Arial"/>
          <w:color w:val="156FB8"/>
          <w:sz w:val="23"/>
        </w:rPr>
        <w:t>VARCHAR(</w:t>
      </w:r>
      <w:proofErr w:type="gramEnd"/>
      <w:r w:rsidRPr="00CE4F56">
        <w:rPr>
          <w:rFonts w:ascii="Arial"/>
          <w:color w:val="156FB8"/>
          <w:sz w:val="23"/>
        </w:rPr>
        <w:t>100),</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rimary key (PAYMENT_ID),</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foreign key (RECEPTIONIST_ID) references RECEPTIONIST(RECEPTIONIST_ID),</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foreign key (PATIENT_ID) referen</w:t>
      </w:r>
      <w:r>
        <w:rPr>
          <w:rFonts w:ascii="Arial"/>
          <w:color w:val="156FB8"/>
          <w:sz w:val="23"/>
        </w:rPr>
        <w:t>ces CLASS_1_PATIENT(PATIENT_ID)</w:t>
      </w:r>
    </w:p>
    <w:p w:rsid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alter table PAYMEN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ad</w:t>
      </w:r>
      <w:r>
        <w:rPr>
          <w:rFonts w:ascii="Arial"/>
          <w:color w:val="156FB8"/>
          <w:sz w:val="23"/>
        </w:rPr>
        <w:t xml:space="preserve">d CLASS_2_ID </w:t>
      </w:r>
      <w:proofErr w:type="gramStart"/>
      <w:r>
        <w:rPr>
          <w:rFonts w:ascii="Arial"/>
          <w:color w:val="156FB8"/>
          <w:sz w:val="23"/>
        </w:rPr>
        <w:t>varchar(</w:t>
      </w:r>
      <w:proofErr w:type="gramEnd"/>
      <w:r>
        <w:rPr>
          <w:rFonts w:ascii="Arial"/>
          <w:color w:val="156FB8"/>
          <w:sz w:val="23"/>
        </w:rPr>
        <w:t>255)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alter table PAYMEN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add foreign key (CLASS_2_ID) references CLASS_2_PAT</w:t>
      </w:r>
      <w:r>
        <w:rPr>
          <w:rFonts w:ascii="Arial"/>
          <w:color w:val="156FB8"/>
          <w:sz w:val="23"/>
        </w:rPr>
        <w:t>IENT(CLASS_2_ID);</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alter table PAYMENT</w:t>
      </w:r>
    </w:p>
    <w:p w:rsid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add foreign key (T_ID) references TREATMENT(T_ID);</w:t>
      </w:r>
    </w:p>
    <w:p w:rsidR="00CE4F56" w:rsidRDefault="00CE4F56" w:rsidP="00CE4F56">
      <w:pPr>
        <w:pStyle w:val="TableParagraph"/>
        <w:spacing w:before="65" w:line="400" w:lineRule="exact"/>
        <w:ind w:left="340"/>
        <w:rPr>
          <w:rFonts w:ascii="Arial"/>
          <w:color w:val="156FB8"/>
          <w:sz w:val="23"/>
        </w:rPr>
      </w:pPr>
    </w:p>
    <w:p w:rsidR="00CE4F56" w:rsidRPr="00CE4F56" w:rsidRDefault="00CE4F56" w:rsidP="00CE4F56">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CE4F56">
        <w:rPr>
          <w:rFonts w:asciiTheme="minorEastAsia" w:eastAsiaTheme="minorEastAsia" w:hAnsiTheme="minorEastAsia"/>
          <w:b/>
          <w:color w:val="156FB8"/>
          <w:sz w:val="23"/>
          <w:lang w:eastAsia="zh-CN"/>
        </w:rPr>
        <w:t>PERSON</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CREATE TABLE PERSON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ERSON_ID </w:t>
      </w:r>
      <w:proofErr w:type="gramStart"/>
      <w:r w:rsidRPr="00CE4F56">
        <w:rPr>
          <w:rFonts w:ascii="Arial"/>
          <w:color w:val="156FB8"/>
          <w:sz w:val="23"/>
        </w:rPr>
        <w:t>VARCHAR(</w:t>
      </w:r>
      <w:proofErr w:type="gramEnd"/>
      <w:r w:rsidRPr="00CE4F56">
        <w:rPr>
          <w:rFonts w:ascii="Arial"/>
          <w:color w:val="156FB8"/>
          <w:sz w:val="23"/>
        </w:rPr>
        <w:t>255)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F_NAME </w:t>
      </w:r>
      <w:proofErr w:type="gramStart"/>
      <w:r w:rsidRPr="00CE4F56">
        <w:rPr>
          <w:rFonts w:ascii="Arial"/>
          <w:color w:val="156FB8"/>
          <w:sz w:val="23"/>
        </w:rPr>
        <w:t>VARCHAR(</w:t>
      </w:r>
      <w:proofErr w:type="gramEnd"/>
      <w:r w:rsidRPr="00CE4F56">
        <w:rPr>
          <w:rFonts w:ascii="Arial"/>
          <w:color w:val="156FB8"/>
          <w:sz w:val="23"/>
        </w:rPr>
        <w:t>255)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M_NAME </w:t>
      </w:r>
      <w:proofErr w:type="gramStart"/>
      <w:r w:rsidRPr="00CE4F56">
        <w:rPr>
          <w:rFonts w:ascii="Arial"/>
          <w:color w:val="156FB8"/>
          <w:sz w:val="23"/>
        </w:rPr>
        <w:t>VARCHAR(</w:t>
      </w:r>
      <w:proofErr w:type="gramEnd"/>
      <w:r w:rsidRPr="00CE4F56">
        <w:rPr>
          <w:rFonts w:ascii="Arial"/>
          <w:color w:val="156FB8"/>
          <w:sz w:val="23"/>
        </w:rPr>
        <w:t>255),</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L_NAME </w:t>
      </w:r>
      <w:proofErr w:type="gramStart"/>
      <w:r w:rsidRPr="00CE4F56">
        <w:rPr>
          <w:rFonts w:ascii="Arial"/>
          <w:color w:val="156FB8"/>
          <w:sz w:val="23"/>
        </w:rPr>
        <w:t>VARCHAR(</w:t>
      </w:r>
      <w:proofErr w:type="gramEnd"/>
      <w:r w:rsidRPr="00CE4F56">
        <w:rPr>
          <w:rFonts w:ascii="Arial"/>
          <w:color w:val="156FB8"/>
          <w:sz w:val="23"/>
        </w:rPr>
        <w:t>255)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ADDRESS </w:t>
      </w:r>
      <w:proofErr w:type="gramStart"/>
      <w:r w:rsidRPr="00CE4F56">
        <w:rPr>
          <w:rFonts w:ascii="Arial"/>
          <w:color w:val="156FB8"/>
          <w:sz w:val="23"/>
        </w:rPr>
        <w:t>VARCHAR(</w:t>
      </w:r>
      <w:proofErr w:type="gramEnd"/>
      <w:r w:rsidRPr="00CE4F56">
        <w:rPr>
          <w:rFonts w:ascii="Arial"/>
          <w:color w:val="156FB8"/>
          <w:sz w:val="23"/>
        </w:rPr>
        <w:t>255),</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lastRenderedPageBreak/>
        <w:t xml:space="preserve">  GENDER </w:t>
      </w:r>
      <w:proofErr w:type="gramStart"/>
      <w:r w:rsidRPr="00CE4F56">
        <w:rPr>
          <w:rFonts w:ascii="Arial"/>
          <w:color w:val="156FB8"/>
          <w:sz w:val="23"/>
        </w:rPr>
        <w:t>VARCHAR(</w:t>
      </w:r>
      <w:proofErr w:type="gramEnd"/>
      <w:r w:rsidRPr="00CE4F56">
        <w:rPr>
          <w:rFonts w:ascii="Arial"/>
          <w:color w:val="156FB8"/>
          <w:sz w:val="23"/>
        </w:rPr>
        <w:t>255),</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BITH_DATE DATE,</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HONE_NUMBER </w:t>
      </w:r>
      <w:proofErr w:type="gramStart"/>
      <w:r w:rsidRPr="00CE4F56">
        <w:rPr>
          <w:rFonts w:ascii="Arial"/>
          <w:color w:val="156FB8"/>
          <w:sz w:val="23"/>
        </w:rPr>
        <w:t>VARCHAR(</w:t>
      </w:r>
      <w:proofErr w:type="gramEnd"/>
      <w:r w:rsidRPr="00CE4F56">
        <w:rPr>
          <w:rFonts w:ascii="Arial"/>
          <w:color w:val="156FB8"/>
          <w:sz w:val="23"/>
        </w:rPr>
        <w:t>255),</w:t>
      </w:r>
    </w:p>
    <w:p w:rsidR="00CE4F56" w:rsidRPr="00CE4F56" w:rsidRDefault="00CE4F56" w:rsidP="00CE4F56">
      <w:pPr>
        <w:pStyle w:val="TableParagraph"/>
        <w:spacing w:before="65" w:line="400" w:lineRule="exact"/>
        <w:ind w:left="340"/>
        <w:rPr>
          <w:rFonts w:ascii="Arial"/>
          <w:color w:val="156FB8"/>
          <w:sz w:val="23"/>
        </w:rPr>
      </w:pPr>
      <w:r>
        <w:rPr>
          <w:rFonts w:ascii="Arial"/>
          <w:color w:val="156FB8"/>
          <w:sz w:val="23"/>
        </w:rPr>
        <w:t xml:space="preserve">  primary key (PERSON_ID)</w:t>
      </w:r>
    </w:p>
    <w:p w:rsidR="00C7222C"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Default="00CE4F56" w:rsidP="00CE4F56">
      <w:pPr>
        <w:pStyle w:val="TableParagraph"/>
        <w:spacing w:before="65" w:line="400" w:lineRule="exact"/>
        <w:ind w:left="340"/>
        <w:rPr>
          <w:rFonts w:ascii="Arial"/>
          <w:color w:val="156FB8"/>
          <w:sz w:val="23"/>
        </w:rPr>
      </w:pPr>
    </w:p>
    <w:p w:rsidR="00CE4F56" w:rsidRPr="00CE4F56" w:rsidRDefault="00CE4F56" w:rsidP="00CE4F56">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CE4F56">
        <w:rPr>
          <w:rFonts w:asciiTheme="minorEastAsia" w:eastAsiaTheme="minorEastAsia" w:hAnsiTheme="minorEastAsia"/>
          <w:b/>
          <w:color w:val="156FB8"/>
          <w:sz w:val="23"/>
          <w:lang w:eastAsia="zh-CN"/>
        </w:rPr>
        <w:t>PHARMACY</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CREATE TABLE PHARMACY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MEDICINE_CODE </w:t>
      </w:r>
      <w:proofErr w:type="gramStart"/>
      <w:r w:rsidRPr="00CE4F56">
        <w:rPr>
          <w:rFonts w:ascii="Arial"/>
          <w:color w:val="156FB8"/>
          <w:sz w:val="23"/>
        </w:rPr>
        <w:t>VARCHAR(</w:t>
      </w:r>
      <w:proofErr w:type="gramEnd"/>
      <w:r w:rsidRPr="00CE4F56">
        <w:rPr>
          <w:rFonts w:ascii="Arial"/>
          <w:color w:val="156FB8"/>
          <w:sz w:val="23"/>
        </w:rPr>
        <w:t xml:space="preserve">200) NOT NULL,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_PRICE </w:t>
      </w:r>
      <w:proofErr w:type="gramStart"/>
      <w:r w:rsidRPr="00CE4F56">
        <w:rPr>
          <w:rFonts w:ascii="Arial"/>
          <w:color w:val="156FB8"/>
          <w:sz w:val="23"/>
        </w:rPr>
        <w:t>VARCHAR(</w:t>
      </w:r>
      <w:proofErr w:type="gramEnd"/>
      <w:r w:rsidRPr="00CE4F56">
        <w:rPr>
          <w:rFonts w:ascii="Arial"/>
          <w:color w:val="156FB8"/>
          <w:sz w:val="23"/>
        </w:rPr>
        <w:t xml:space="preserve">200),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_NAME </w:t>
      </w:r>
      <w:proofErr w:type="gramStart"/>
      <w:r w:rsidRPr="00CE4F56">
        <w:rPr>
          <w:rFonts w:ascii="Arial"/>
          <w:color w:val="156FB8"/>
          <w:sz w:val="23"/>
        </w:rPr>
        <w:t>VARCHAR(</w:t>
      </w:r>
      <w:proofErr w:type="gramEnd"/>
      <w:r w:rsidRPr="00CE4F56">
        <w:rPr>
          <w:rFonts w:ascii="Arial"/>
          <w:color w:val="156FB8"/>
          <w:sz w:val="23"/>
        </w:rPr>
        <w:t xml:space="preserve">200), </w:t>
      </w:r>
    </w:p>
    <w:p w:rsidR="00CE4F56" w:rsidRPr="00CE4F56" w:rsidRDefault="00CE4F56" w:rsidP="00CE4F56">
      <w:pPr>
        <w:pStyle w:val="TableParagraph"/>
        <w:spacing w:before="65" w:line="400" w:lineRule="exact"/>
        <w:ind w:left="340"/>
        <w:rPr>
          <w:rFonts w:ascii="Arial"/>
          <w:color w:val="156FB8"/>
          <w:sz w:val="23"/>
          <w:lang w:val="fr-FR"/>
        </w:rPr>
      </w:pPr>
      <w:r w:rsidRPr="00CE4F56">
        <w:rPr>
          <w:rFonts w:ascii="Arial"/>
          <w:color w:val="156FB8"/>
          <w:sz w:val="23"/>
        </w:rPr>
        <w:t xml:space="preserve">  </w:t>
      </w:r>
      <w:r w:rsidRPr="00CE4F56">
        <w:rPr>
          <w:rFonts w:ascii="Arial"/>
          <w:color w:val="156FB8"/>
          <w:sz w:val="23"/>
          <w:lang w:val="fr-FR"/>
        </w:rPr>
        <w:t xml:space="preserve">P_QUANTITY VARCHAR(200), </w:t>
      </w:r>
    </w:p>
    <w:p w:rsidR="00CE4F56" w:rsidRPr="00CE4F56" w:rsidRDefault="00CE4F56" w:rsidP="00CE4F56">
      <w:pPr>
        <w:pStyle w:val="TableParagraph"/>
        <w:spacing w:before="65" w:line="400" w:lineRule="exact"/>
        <w:ind w:left="340"/>
        <w:rPr>
          <w:rFonts w:ascii="Arial"/>
          <w:color w:val="156FB8"/>
          <w:sz w:val="23"/>
          <w:lang w:val="fr-FR"/>
        </w:rPr>
      </w:pPr>
      <w:r w:rsidRPr="00CE4F56">
        <w:rPr>
          <w:rFonts w:ascii="Arial"/>
          <w:color w:val="156FB8"/>
          <w:sz w:val="23"/>
          <w:lang w:val="fr-FR"/>
        </w:rPr>
        <w:t xml:space="preserve">  P_EXPIRECTION_DATE DATE,</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lang w:val="fr-FR"/>
        </w:rPr>
        <w:t xml:space="preserve">  </w:t>
      </w:r>
      <w:r w:rsidRPr="00CE4F56">
        <w:rPr>
          <w:rFonts w:ascii="Arial"/>
          <w:color w:val="156FB8"/>
          <w:sz w:val="23"/>
        </w:rPr>
        <w:t>primary key(MEDICINE_CODE)</w:t>
      </w:r>
    </w:p>
    <w:p w:rsid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Default="00CE4F56" w:rsidP="00CE4F56">
      <w:pPr>
        <w:pStyle w:val="TableParagraph"/>
        <w:spacing w:before="65" w:line="400" w:lineRule="exact"/>
        <w:ind w:left="340"/>
        <w:rPr>
          <w:rFonts w:ascii="Arial"/>
          <w:color w:val="156FB8"/>
          <w:sz w:val="23"/>
        </w:rPr>
      </w:pPr>
    </w:p>
    <w:p w:rsidR="00CE4F56" w:rsidRPr="00CE4F56" w:rsidRDefault="00CE4F56" w:rsidP="00CE4F56">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CE4F56">
        <w:rPr>
          <w:rFonts w:asciiTheme="minorEastAsia" w:eastAsiaTheme="minorEastAsia" w:hAnsiTheme="minorEastAsia"/>
          <w:b/>
          <w:color w:val="156FB8"/>
          <w:sz w:val="23"/>
          <w:lang w:eastAsia="zh-CN"/>
        </w:rPr>
        <w:t>RECEPTIONIS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CREATE TABLE RECEPTIONIST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RECEPTIONIST_ID </w:t>
      </w:r>
      <w:proofErr w:type="gramStart"/>
      <w:r w:rsidRPr="00CE4F56">
        <w:rPr>
          <w:rFonts w:ascii="Arial"/>
          <w:color w:val="156FB8"/>
          <w:sz w:val="23"/>
        </w:rPr>
        <w:t>VARCHAR(</w:t>
      </w:r>
      <w:proofErr w:type="gramEnd"/>
      <w:r w:rsidRPr="00CE4F56">
        <w:rPr>
          <w:rFonts w:ascii="Arial"/>
          <w:color w:val="156FB8"/>
          <w:sz w:val="23"/>
        </w:rPr>
        <w:t xml:space="preserve">255) NOT NULL,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EMPLOYEE_NUM </w:t>
      </w:r>
      <w:proofErr w:type="gramStart"/>
      <w:r w:rsidRPr="00CE4F56">
        <w:rPr>
          <w:rFonts w:ascii="Arial"/>
          <w:color w:val="156FB8"/>
          <w:sz w:val="23"/>
        </w:rPr>
        <w:t>VARCHAR(</w:t>
      </w:r>
      <w:proofErr w:type="gramEnd"/>
      <w:r w:rsidRPr="00CE4F56">
        <w:rPr>
          <w:rFonts w:ascii="Arial"/>
          <w:color w:val="156FB8"/>
          <w:sz w:val="23"/>
        </w:rPr>
        <w:t>255)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rimary key (RECEPTIONIST_ID),</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foreign key (EMPLOYEE_NUM) references EMPLOYEE(EMPLOYEE_NUM)  </w:t>
      </w:r>
    </w:p>
    <w:p w:rsid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Default="00CE4F56" w:rsidP="00CE4F56">
      <w:pPr>
        <w:pStyle w:val="TableParagraph"/>
        <w:spacing w:before="65" w:line="400" w:lineRule="exact"/>
        <w:ind w:left="340"/>
        <w:rPr>
          <w:rFonts w:ascii="Arial"/>
          <w:color w:val="156FB8"/>
          <w:sz w:val="23"/>
        </w:rPr>
      </w:pPr>
    </w:p>
    <w:p w:rsidR="00CE4F56" w:rsidRPr="00CE4F56" w:rsidRDefault="00CE4F56" w:rsidP="00CE4F56">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CE4F56">
        <w:rPr>
          <w:rFonts w:asciiTheme="minorEastAsia" w:eastAsiaTheme="minorEastAsia" w:hAnsiTheme="minorEastAsia"/>
          <w:b/>
          <w:color w:val="156FB8"/>
          <w:sz w:val="23"/>
          <w:lang w:eastAsia="zh-CN"/>
        </w:rPr>
        <w:t>RECORDS</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CREATE TABLE RECORDS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RECORD_ID </w:t>
      </w:r>
      <w:proofErr w:type="gramStart"/>
      <w:r w:rsidRPr="00CE4F56">
        <w:rPr>
          <w:rFonts w:ascii="Arial"/>
          <w:color w:val="156FB8"/>
          <w:sz w:val="23"/>
        </w:rPr>
        <w:t>VARCHAR(</w:t>
      </w:r>
      <w:proofErr w:type="gramEnd"/>
      <w:r w:rsidRPr="00CE4F56">
        <w:rPr>
          <w:rFonts w:ascii="Arial"/>
          <w:color w:val="156FB8"/>
          <w:sz w:val="23"/>
        </w:rPr>
        <w:t>255)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lastRenderedPageBreak/>
        <w:t xml:space="preserve">  RECEPTIONIST_ID </w:t>
      </w:r>
      <w:proofErr w:type="gramStart"/>
      <w:r w:rsidRPr="00CE4F56">
        <w:rPr>
          <w:rFonts w:ascii="Arial"/>
          <w:color w:val="156FB8"/>
          <w:sz w:val="23"/>
        </w:rPr>
        <w:t>VARCHAR(</w:t>
      </w:r>
      <w:proofErr w:type="gramEnd"/>
      <w:r w:rsidRPr="00CE4F56">
        <w:rPr>
          <w:rFonts w:ascii="Arial"/>
          <w:color w:val="156FB8"/>
          <w:sz w:val="23"/>
        </w:rPr>
        <w:t>255),</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ATIENT_ID </w:t>
      </w:r>
      <w:proofErr w:type="gramStart"/>
      <w:r w:rsidRPr="00CE4F56">
        <w:rPr>
          <w:rFonts w:ascii="Arial"/>
          <w:color w:val="156FB8"/>
          <w:sz w:val="23"/>
        </w:rPr>
        <w:t>VARCHAR(</w:t>
      </w:r>
      <w:proofErr w:type="gramEnd"/>
      <w:r w:rsidRPr="00CE4F56">
        <w:rPr>
          <w:rFonts w:ascii="Arial"/>
          <w:color w:val="156FB8"/>
          <w:sz w:val="23"/>
        </w:rPr>
        <w:t xml:space="preserve">255),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VISIT_DATE DATE,</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APPOINTMENT DATE,</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RECORD_DESCRIPTION </w:t>
      </w:r>
      <w:proofErr w:type="gramStart"/>
      <w:r w:rsidRPr="00CE4F56">
        <w:rPr>
          <w:rFonts w:ascii="Arial"/>
          <w:color w:val="156FB8"/>
          <w:sz w:val="23"/>
        </w:rPr>
        <w:t>VARCHAR(</w:t>
      </w:r>
      <w:proofErr w:type="gramEnd"/>
      <w:r w:rsidRPr="00CE4F56">
        <w:rPr>
          <w:rFonts w:ascii="Arial"/>
          <w:color w:val="156FB8"/>
          <w:sz w:val="23"/>
        </w:rPr>
        <w:t>255),</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rimary key(RECORD_ID),</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foreign key (RECEPTIONIST_ID) references RECEPTIONIST(RECEPTIONIST_ID),</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foreign key (PATIENT_ID) referen</w:t>
      </w:r>
      <w:r>
        <w:rPr>
          <w:rFonts w:ascii="Arial"/>
          <w:color w:val="156FB8"/>
          <w:sz w:val="23"/>
        </w:rPr>
        <w:t>ces CLASS_1_PATIENT(PATIENT_ID)</w:t>
      </w:r>
    </w:p>
    <w:p w:rsid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Default="00CE4F56" w:rsidP="00CE4F56">
      <w:pPr>
        <w:pStyle w:val="TableParagraph"/>
        <w:spacing w:before="65" w:line="400" w:lineRule="exact"/>
        <w:ind w:left="340"/>
        <w:rPr>
          <w:rFonts w:ascii="Arial"/>
          <w:color w:val="156FB8"/>
          <w:sz w:val="23"/>
        </w:rPr>
      </w:pPr>
    </w:p>
    <w:p w:rsidR="00CE4F56" w:rsidRPr="00CE4F56" w:rsidRDefault="00CE4F56" w:rsidP="00CE4F56">
      <w:pPr>
        <w:pStyle w:val="a4"/>
        <w:numPr>
          <w:ilvl w:val="0"/>
          <w:numId w:val="2"/>
        </w:numPr>
        <w:tabs>
          <w:tab w:val="left" w:pos="558"/>
          <w:tab w:val="left" w:pos="559"/>
        </w:tabs>
        <w:rPr>
          <w:rFonts w:asciiTheme="minorEastAsia" w:eastAsiaTheme="minorEastAsia" w:hAnsiTheme="minorEastAsia" w:hint="eastAsia"/>
          <w:b/>
          <w:color w:val="156FB8"/>
          <w:sz w:val="23"/>
          <w:lang w:eastAsia="zh-CN"/>
        </w:rPr>
      </w:pPr>
      <w:r w:rsidRPr="00CE4F56">
        <w:rPr>
          <w:rFonts w:asciiTheme="minorEastAsia" w:eastAsiaTheme="minorEastAsia" w:hAnsiTheme="minorEastAsia" w:hint="eastAsia"/>
          <w:b/>
          <w:color w:val="156FB8"/>
          <w:sz w:val="23"/>
          <w:lang w:eastAsia="zh-CN"/>
        </w:rPr>
        <w:t>R</w:t>
      </w:r>
      <w:r w:rsidRPr="00CE4F56">
        <w:rPr>
          <w:rFonts w:asciiTheme="minorEastAsia" w:eastAsiaTheme="minorEastAsia" w:hAnsiTheme="minorEastAsia"/>
          <w:b/>
          <w:color w:val="156FB8"/>
          <w:sz w:val="23"/>
          <w:lang w:eastAsia="zh-CN"/>
        </w:rPr>
        <w:t>OOM</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CREATE TABLE ROOM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ROOM_ID </w:t>
      </w:r>
      <w:proofErr w:type="gramStart"/>
      <w:r w:rsidRPr="00CE4F56">
        <w:rPr>
          <w:rFonts w:ascii="Arial"/>
          <w:color w:val="156FB8"/>
          <w:sz w:val="23"/>
        </w:rPr>
        <w:t>VARCHAR(</w:t>
      </w:r>
      <w:proofErr w:type="gramEnd"/>
      <w:r w:rsidRPr="00CE4F56">
        <w:rPr>
          <w:rFonts w:ascii="Arial"/>
          <w:color w:val="156FB8"/>
          <w:sz w:val="23"/>
        </w:rPr>
        <w:t>255)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ROOM_TYPE </w:t>
      </w:r>
      <w:proofErr w:type="gramStart"/>
      <w:r w:rsidRPr="00CE4F56">
        <w:rPr>
          <w:rFonts w:ascii="Arial"/>
          <w:color w:val="156FB8"/>
          <w:sz w:val="23"/>
        </w:rPr>
        <w:t>VARCHAR(</w:t>
      </w:r>
      <w:proofErr w:type="gramEnd"/>
      <w:r w:rsidRPr="00CE4F56">
        <w:rPr>
          <w:rFonts w:ascii="Arial"/>
          <w:color w:val="156FB8"/>
          <w:sz w:val="23"/>
        </w:rPr>
        <w:t xml:space="preserve">255), </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ROOM_DURATION </w:t>
      </w:r>
      <w:proofErr w:type="gramStart"/>
      <w:r w:rsidRPr="00CE4F56">
        <w:rPr>
          <w:rFonts w:ascii="Arial"/>
          <w:color w:val="156FB8"/>
          <w:sz w:val="23"/>
        </w:rPr>
        <w:t>VARCHAR(</w:t>
      </w:r>
      <w:proofErr w:type="gramEnd"/>
      <w:r w:rsidRPr="00CE4F56">
        <w:rPr>
          <w:rFonts w:ascii="Arial"/>
          <w:color w:val="156FB8"/>
          <w:sz w:val="23"/>
        </w:rPr>
        <w:t>255),</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NURSE_ID </w:t>
      </w:r>
      <w:proofErr w:type="gramStart"/>
      <w:r w:rsidRPr="00CE4F56">
        <w:rPr>
          <w:rFonts w:ascii="Arial"/>
          <w:color w:val="156FB8"/>
          <w:sz w:val="23"/>
        </w:rPr>
        <w:t>VARCHAR(</w:t>
      </w:r>
      <w:proofErr w:type="gramEnd"/>
      <w:r w:rsidRPr="00CE4F56">
        <w:rPr>
          <w:rFonts w:ascii="Arial"/>
          <w:color w:val="156FB8"/>
          <w:sz w:val="23"/>
        </w:rPr>
        <w:t>255) NOT NULL,</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primary key(ROOM_ID),</w:t>
      </w:r>
    </w:p>
    <w:p w:rsidR="00CE4F56" w:rsidRP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 xml:space="preserve">  foreign key (NURSE_ID) references NURSE(NURSE_ID)</w:t>
      </w:r>
    </w:p>
    <w:p w:rsidR="00CE4F56" w:rsidRDefault="00CE4F56" w:rsidP="00CE4F56">
      <w:pPr>
        <w:pStyle w:val="TableParagraph"/>
        <w:spacing w:before="65" w:line="400" w:lineRule="exact"/>
        <w:ind w:left="340"/>
        <w:rPr>
          <w:rFonts w:ascii="Arial"/>
          <w:color w:val="156FB8"/>
          <w:sz w:val="23"/>
        </w:rPr>
      </w:pPr>
      <w:r w:rsidRPr="00CE4F56">
        <w:rPr>
          <w:rFonts w:ascii="Arial"/>
          <w:color w:val="156FB8"/>
          <w:sz w:val="23"/>
        </w:rPr>
        <w:t>);</w:t>
      </w:r>
    </w:p>
    <w:p w:rsidR="005960A7" w:rsidRDefault="005960A7" w:rsidP="00CE4F56">
      <w:pPr>
        <w:pStyle w:val="TableParagraph"/>
        <w:spacing w:before="65" w:line="400" w:lineRule="exact"/>
        <w:ind w:left="340"/>
        <w:rPr>
          <w:rFonts w:ascii="Arial"/>
          <w:color w:val="156FB8"/>
          <w:sz w:val="23"/>
        </w:rPr>
      </w:pPr>
    </w:p>
    <w:p w:rsidR="005960A7" w:rsidRPr="005960A7" w:rsidRDefault="005960A7" w:rsidP="005960A7">
      <w:pPr>
        <w:pStyle w:val="a4"/>
        <w:numPr>
          <w:ilvl w:val="0"/>
          <w:numId w:val="2"/>
        </w:numPr>
        <w:tabs>
          <w:tab w:val="left" w:pos="558"/>
          <w:tab w:val="left" w:pos="559"/>
        </w:tabs>
        <w:rPr>
          <w:rFonts w:asciiTheme="minorEastAsia" w:eastAsiaTheme="minorEastAsia" w:hAnsiTheme="minorEastAsia" w:hint="eastAsia"/>
          <w:b/>
          <w:color w:val="156FB8"/>
          <w:sz w:val="23"/>
          <w:lang w:eastAsia="zh-CN"/>
        </w:rPr>
      </w:pPr>
      <w:r w:rsidRPr="005960A7">
        <w:rPr>
          <w:rFonts w:asciiTheme="minorEastAsia" w:eastAsiaTheme="minorEastAsia" w:hAnsiTheme="minorEastAsia" w:hint="eastAsia"/>
          <w:b/>
          <w:color w:val="156FB8"/>
          <w:sz w:val="23"/>
          <w:lang w:eastAsia="zh-CN"/>
        </w:rPr>
        <w:t>T</w:t>
      </w:r>
      <w:r w:rsidRPr="005960A7">
        <w:rPr>
          <w:rFonts w:asciiTheme="minorEastAsia" w:eastAsiaTheme="minorEastAsia" w:hAnsiTheme="minorEastAsia"/>
          <w:b/>
          <w:color w:val="156FB8"/>
          <w:sz w:val="23"/>
          <w:lang w:eastAsia="zh-CN"/>
        </w:rPr>
        <w:t>REATMENT</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CREATE TABLE TREATMENT </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  T_ID </w:t>
      </w:r>
      <w:proofErr w:type="gramStart"/>
      <w:r w:rsidRPr="005960A7">
        <w:rPr>
          <w:rFonts w:ascii="Arial"/>
          <w:color w:val="156FB8"/>
          <w:sz w:val="23"/>
        </w:rPr>
        <w:t>VARCHAR(</w:t>
      </w:r>
      <w:proofErr w:type="gramEnd"/>
      <w:r w:rsidRPr="005960A7">
        <w:rPr>
          <w:rFonts w:ascii="Arial"/>
          <w:color w:val="156FB8"/>
          <w:sz w:val="23"/>
        </w:rPr>
        <w:t xml:space="preserve">200) NOT NULL, </w:t>
      </w:r>
    </w:p>
    <w:p w:rsidR="005960A7" w:rsidRPr="005960A7" w:rsidRDefault="005960A7" w:rsidP="005960A7">
      <w:pPr>
        <w:pStyle w:val="TableParagraph"/>
        <w:spacing w:before="65" w:line="400" w:lineRule="exact"/>
        <w:ind w:left="340"/>
        <w:rPr>
          <w:rFonts w:ascii="Arial"/>
          <w:color w:val="156FB8"/>
          <w:sz w:val="23"/>
          <w:lang w:val="fr-FR"/>
        </w:rPr>
      </w:pPr>
      <w:r w:rsidRPr="005960A7">
        <w:rPr>
          <w:rFonts w:ascii="Arial"/>
          <w:color w:val="156FB8"/>
          <w:sz w:val="23"/>
        </w:rPr>
        <w:t xml:space="preserve">  </w:t>
      </w:r>
      <w:r w:rsidRPr="005960A7">
        <w:rPr>
          <w:rFonts w:ascii="Arial"/>
          <w:color w:val="156FB8"/>
          <w:sz w:val="23"/>
          <w:lang w:val="fr-FR"/>
        </w:rPr>
        <w:t>T_NAME VARCHAR(250),</w:t>
      </w:r>
    </w:p>
    <w:p w:rsidR="005960A7" w:rsidRPr="005960A7" w:rsidRDefault="005960A7" w:rsidP="005960A7">
      <w:pPr>
        <w:pStyle w:val="TableParagraph"/>
        <w:spacing w:before="65" w:line="400" w:lineRule="exact"/>
        <w:ind w:left="340"/>
        <w:rPr>
          <w:rFonts w:ascii="Arial"/>
          <w:color w:val="156FB8"/>
          <w:sz w:val="23"/>
          <w:lang w:val="fr-FR"/>
        </w:rPr>
      </w:pPr>
      <w:r w:rsidRPr="005960A7">
        <w:rPr>
          <w:rFonts w:ascii="Arial"/>
          <w:color w:val="156FB8"/>
          <w:sz w:val="23"/>
          <w:lang w:val="fr-FR"/>
        </w:rPr>
        <w:t xml:space="preserve">  T_DURATION VARCHAR(200),</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lang w:val="fr-FR"/>
        </w:rPr>
        <w:t xml:space="preserve">  </w:t>
      </w:r>
      <w:r w:rsidRPr="005960A7">
        <w:rPr>
          <w:rFonts w:ascii="Arial"/>
          <w:color w:val="156FB8"/>
          <w:sz w:val="23"/>
        </w:rPr>
        <w:t>primary key(T_ID)</w:t>
      </w:r>
    </w:p>
    <w:p w:rsid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w:t>
      </w:r>
    </w:p>
    <w:p w:rsidR="00CD3FAA" w:rsidRPr="00CD3FAA" w:rsidRDefault="00CD3FAA" w:rsidP="00CD3FAA">
      <w:pPr>
        <w:pStyle w:val="a4"/>
        <w:numPr>
          <w:ilvl w:val="0"/>
          <w:numId w:val="2"/>
        </w:numPr>
        <w:tabs>
          <w:tab w:val="left" w:pos="558"/>
          <w:tab w:val="left" w:pos="559"/>
        </w:tabs>
        <w:rPr>
          <w:rFonts w:asciiTheme="minorEastAsia" w:eastAsiaTheme="minorEastAsia" w:hAnsiTheme="minorEastAsia"/>
          <w:b/>
          <w:color w:val="156FB8"/>
          <w:sz w:val="23"/>
          <w:lang w:eastAsia="zh-CN"/>
        </w:rPr>
      </w:pPr>
      <w:r w:rsidRPr="00CD3FAA">
        <w:rPr>
          <w:rFonts w:asciiTheme="minorEastAsia" w:eastAsiaTheme="minorEastAsia" w:hAnsiTheme="minorEastAsia"/>
          <w:b/>
          <w:color w:val="156FB8"/>
          <w:sz w:val="23"/>
          <w:lang w:eastAsia="zh-CN"/>
        </w:rPr>
        <w:lastRenderedPageBreak/>
        <w:t>VISITOR_LOG</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CREATE TABLE VISITOR_LOG </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  CLASS_2_ID </w:t>
      </w:r>
      <w:proofErr w:type="gramStart"/>
      <w:r w:rsidRPr="005960A7">
        <w:rPr>
          <w:rFonts w:ascii="Arial"/>
          <w:color w:val="156FB8"/>
          <w:sz w:val="23"/>
        </w:rPr>
        <w:t>VARCHAR(</w:t>
      </w:r>
      <w:proofErr w:type="gramEnd"/>
      <w:r w:rsidRPr="005960A7">
        <w:rPr>
          <w:rFonts w:ascii="Arial"/>
          <w:color w:val="156FB8"/>
          <w:sz w:val="23"/>
        </w:rPr>
        <w:t>200),</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  VISITOR_ID </w:t>
      </w:r>
      <w:proofErr w:type="gramStart"/>
      <w:r w:rsidRPr="005960A7">
        <w:rPr>
          <w:rFonts w:ascii="Arial"/>
          <w:color w:val="156FB8"/>
          <w:sz w:val="23"/>
        </w:rPr>
        <w:t>VARCHAR(</w:t>
      </w:r>
      <w:proofErr w:type="gramEnd"/>
      <w:r w:rsidRPr="005960A7">
        <w:rPr>
          <w:rFonts w:ascii="Arial"/>
          <w:color w:val="156FB8"/>
          <w:sz w:val="23"/>
        </w:rPr>
        <w:t>200) NOT NULL,</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  VISITOR_NAME </w:t>
      </w:r>
      <w:proofErr w:type="gramStart"/>
      <w:r w:rsidRPr="005960A7">
        <w:rPr>
          <w:rFonts w:ascii="Arial"/>
          <w:color w:val="156FB8"/>
          <w:sz w:val="23"/>
        </w:rPr>
        <w:t>VARCHAR(</w:t>
      </w:r>
      <w:proofErr w:type="gramEnd"/>
      <w:r w:rsidRPr="005960A7">
        <w:rPr>
          <w:rFonts w:ascii="Arial"/>
          <w:color w:val="156FB8"/>
          <w:sz w:val="23"/>
        </w:rPr>
        <w:t>200),</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  V_ADDRESS </w:t>
      </w:r>
      <w:proofErr w:type="gramStart"/>
      <w:r w:rsidRPr="005960A7">
        <w:rPr>
          <w:rFonts w:ascii="Arial"/>
          <w:color w:val="156FB8"/>
          <w:sz w:val="23"/>
        </w:rPr>
        <w:t>VARCHAR(</w:t>
      </w:r>
      <w:proofErr w:type="gramEnd"/>
      <w:r w:rsidRPr="005960A7">
        <w:rPr>
          <w:rFonts w:ascii="Arial"/>
          <w:color w:val="156FB8"/>
          <w:sz w:val="23"/>
        </w:rPr>
        <w:t>200),</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  V_CONTACT_INFO </w:t>
      </w:r>
      <w:proofErr w:type="gramStart"/>
      <w:r w:rsidRPr="005960A7">
        <w:rPr>
          <w:rFonts w:ascii="Arial"/>
          <w:color w:val="156FB8"/>
          <w:sz w:val="23"/>
        </w:rPr>
        <w:t>VARCHAR(</w:t>
      </w:r>
      <w:proofErr w:type="gramEnd"/>
      <w:r w:rsidRPr="005960A7">
        <w:rPr>
          <w:rFonts w:ascii="Arial"/>
          <w:color w:val="156FB8"/>
          <w:sz w:val="23"/>
        </w:rPr>
        <w:t>200),</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  primary key(VISITOR_ID),</w:t>
      </w:r>
    </w:p>
    <w:p w:rsidR="005960A7" w:rsidRP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 xml:space="preserve">  foreign key (CLASS_2_ID) references CLASS_2_PATIENT(CLASS_2_ID)</w:t>
      </w:r>
    </w:p>
    <w:p w:rsidR="005960A7" w:rsidRDefault="005960A7" w:rsidP="005960A7">
      <w:pPr>
        <w:pStyle w:val="TableParagraph"/>
        <w:spacing w:before="65" w:line="400" w:lineRule="exact"/>
        <w:ind w:left="340"/>
        <w:rPr>
          <w:rFonts w:ascii="Arial"/>
          <w:color w:val="156FB8"/>
          <w:sz w:val="23"/>
        </w:rPr>
      </w:pPr>
      <w:r w:rsidRPr="005960A7">
        <w:rPr>
          <w:rFonts w:ascii="Arial"/>
          <w:color w:val="156FB8"/>
          <w:sz w:val="23"/>
        </w:rPr>
        <w:t>);</w:t>
      </w:r>
    </w:p>
    <w:p w:rsidR="00CE5AA8" w:rsidRPr="00C7222C" w:rsidRDefault="00CE5AA8" w:rsidP="005960A7">
      <w:pPr>
        <w:pStyle w:val="TableParagraph"/>
        <w:spacing w:before="65" w:line="400" w:lineRule="exact"/>
        <w:ind w:left="340"/>
        <w:rPr>
          <w:rFonts w:ascii="Arial" w:hint="eastAsia"/>
          <w:color w:val="156FB8"/>
          <w:sz w:val="23"/>
        </w:rPr>
      </w:pPr>
    </w:p>
    <w:p w:rsidR="00BD178E" w:rsidRDefault="00CE63F7" w:rsidP="00DC6225">
      <w:pPr>
        <w:pStyle w:val="3"/>
      </w:pPr>
      <w:r>
        <w:rPr>
          <w:color w:val="231F20"/>
        </w:rPr>
        <w:t>3.1.3 A Database State</w:t>
      </w:r>
    </w:p>
    <w:p w:rsidR="00BD178E" w:rsidRDefault="00CE63F7" w:rsidP="00DC6225">
      <w:pPr>
        <w:pStyle w:val="a3"/>
        <w:spacing w:before="164" w:line="364" w:lineRule="auto"/>
        <w:ind w:left="149" w:right="350"/>
      </w:pPr>
      <w:r>
        <w:rPr>
          <w:color w:val="231F20"/>
        </w:rPr>
        <w:t>We insert some values into the database in order to test our SQL create view   and query statement. Here we just give one example of insertions as</w:t>
      </w:r>
      <w:r>
        <w:rPr>
          <w:color w:val="231F20"/>
          <w:spacing w:val="3"/>
        </w:rPr>
        <w:t xml:space="preserve"> </w:t>
      </w:r>
      <w:r>
        <w:rPr>
          <w:color w:val="231F20"/>
        </w:rPr>
        <w:t>follows:</w:t>
      </w:r>
    </w:p>
    <w:p w:rsidR="00BD178E" w:rsidRDefault="00BD178E" w:rsidP="00DC6225">
      <w:pPr>
        <w:spacing w:line="364" w:lineRule="auto"/>
        <w:sectPr w:rsidR="00BD178E">
          <w:pgSz w:w="11900" w:h="16840"/>
          <w:pgMar w:top="1660" w:right="1580" w:bottom="1600" w:left="1600" w:header="1427" w:footer="1415" w:gutter="0"/>
          <w:cols w:space="720"/>
        </w:sectPr>
      </w:pPr>
    </w:p>
    <w:p w:rsidR="00BD178E" w:rsidRDefault="00BD178E" w:rsidP="00DC6225">
      <w:pPr>
        <w:pStyle w:val="a3"/>
        <w:rPr>
          <w:sz w:val="20"/>
        </w:rPr>
      </w:pPr>
    </w:p>
    <w:p w:rsidR="00BD178E" w:rsidRDefault="00CE63F7" w:rsidP="00DC6225">
      <w:pPr>
        <w:pStyle w:val="a3"/>
        <w:spacing w:before="214"/>
        <w:ind w:left="149"/>
      </w:pPr>
      <w:r>
        <w:rPr>
          <w:color w:val="156FB8"/>
        </w:rPr>
        <w:t>INSER</w:t>
      </w:r>
      <w:r w:rsidR="00CE5AA8">
        <w:rPr>
          <w:color w:val="156FB8"/>
        </w:rPr>
        <w:t>TION OF TABLE PERSON</w:t>
      </w:r>
    </w:p>
    <w:p w:rsidR="00BD178E" w:rsidRDefault="00CE63F7" w:rsidP="00DC6225">
      <w:pPr>
        <w:pStyle w:val="a3"/>
        <w:spacing w:before="2"/>
        <w:ind w:left="149"/>
      </w:pPr>
      <w:r>
        <w:rPr>
          <w:color w:val="156FB8"/>
        </w:rPr>
        <w:t>--------------------------------------------------------------------------------------------------------</w:t>
      </w:r>
    </w:p>
    <w:p w:rsidR="00BD178E" w:rsidRDefault="00CE5AA8" w:rsidP="00DC6225">
      <w:pPr>
        <w:pStyle w:val="a3"/>
        <w:spacing w:before="141"/>
        <w:ind w:left="149"/>
      </w:pPr>
      <w:r>
        <w:rPr>
          <w:color w:val="156FB8"/>
        </w:rPr>
        <w:t>insert into PERSON</w:t>
      </w:r>
    </w:p>
    <w:p w:rsidR="00BD178E" w:rsidRDefault="00CE5AA8" w:rsidP="00DC6225">
      <w:pPr>
        <w:pStyle w:val="a3"/>
        <w:spacing w:before="137"/>
        <w:ind w:left="279"/>
      </w:pPr>
      <w:r>
        <w:rPr>
          <w:color w:val="156FB8"/>
        </w:rPr>
        <w:t>values ('1</w:t>
      </w:r>
      <w:r w:rsidR="00CE63F7">
        <w:rPr>
          <w:color w:val="156FB8"/>
        </w:rPr>
        <w:t>00</w:t>
      </w:r>
      <w:r>
        <w:rPr>
          <w:color w:val="156FB8"/>
        </w:rPr>
        <w:t>0</w:t>
      </w:r>
      <w:r w:rsidR="00CE63F7">
        <w:rPr>
          <w:color w:val="156FB8"/>
        </w:rPr>
        <w:t>0', 'Emily', 'A', '</w:t>
      </w:r>
      <w:proofErr w:type="spellStart"/>
      <w:r w:rsidR="00CE63F7">
        <w:rPr>
          <w:color w:val="156FB8"/>
        </w:rPr>
        <w:t>Navathe</w:t>
      </w:r>
      <w:proofErr w:type="spellEnd"/>
      <w:r w:rsidR="00CE63F7">
        <w:rPr>
          <w:color w:val="156FB8"/>
        </w:rPr>
        <w:t xml:space="preserve">', </w:t>
      </w:r>
      <w:r>
        <w:rPr>
          <w:color w:val="156FB8"/>
        </w:rPr>
        <w:t>‘</w:t>
      </w:r>
      <w:r w:rsidRPr="00CE5AA8">
        <w:rPr>
          <w:color w:val="156FB8"/>
        </w:rPr>
        <w:t>2665 Main St., Denton, TX 75083</w:t>
      </w:r>
      <w:r>
        <w:rPr>
          <w:color w:val="156FB8"/>
        </w:rPr>
        <w:t xml:space="preserve">’, ‘Female’, </w:t>
      </w:r>
      <w:r w:rsidR="00CE63F7">
        <w:rPr>
          <w:color w:val="156FB8"/>
        </w:rPr>
        <w:t>'1980-04-30',</w:t>
      </w:r>
      <w:r>
        <w:rPr>
          <w:color w:val="156FB8"/>
        </w:rPr>
        <w:t>’</w:t>
      </w:r>
      <w:r w:rsidRPr="00CE5AA8">
        <w:t xml:space="preserve"> </w:t>
      </w:r>
      <w:r w:rsidRPr="00CE5AA8">
        <w:rPr>
          <w:color w:val="156FB8"/>
        </w:rPr>
        <w:t>2144567626</w:t>
      </w:r>
      <w:r>
        <w:rPr>
          <w:color w:val="156FB8"/>
        </w:rPr>
        <w:t>’</w:t>
      </w:r>
    </w:p>
    <w:p w:rsidR="00BD178E" w:rsidRDefault="00CE63F7" w:rsidP="00DC6225">
      <w:pPr>
        <w:spacing w:before="142"/>
        <w:ind w:left="149"/>
        <w:rPr>
          <w:sz w:val="20"/>
        </w:rPr>
      </w:pPr>
      <w:r>
        <w:rPr>
          <w:color w:val="156FB8"/>
          <w:sz w:val="20"/>
        </w:rPr>
        <w:t>---------------------------------------------------------------------------------------------------------------------------</w:t>
      </w:r>
    </w:p>
    <w:p w:rsidR="00BD178E" w:rsidRDefault="00BD178E" w:rsidP="00DC6225">
      <w:pPr>
        <w:pStyle w:val="a3"/>
        <w:rPr>
          <w:sz w:val="22"/>
        </w:rPr>
      </w:pPr>
    </w:p>
    <w:p w:rsidR="00BD178E" w:rsidRDefault="00CE5AA8" w:rsidP="00DC6225">
      <w:pPr>
        <w:pStyle w:val="a3"/>
        <w:spacing w:before="151"/>
        <w:ind w:left="149"/>
      </w:pPr>
      <w:proofErr w:type="gramStart"/>
      <w:r>
        <w:rPr>
          <w:color w:val="156FB8"/>
        </w:rPr>
        <w:t xml:space="preserve">Table </w:t>
      </w:r>
      <w:r w:rsidR="00CE63F7">
        <w:rPr>
          <w:color w:val="156FB8"/>
        </w:rPr>
        <w:t xml:space="preserve"> shows</w:t>
      </w:r>
      <w:proofErr w:type="gramEnd"/>
      <w:r w:rsidR="00CE63F7">
        <w:rPr>
          <w:color w:val="156FB8"/>
        </w:rPr>
        <w:t xml:space="preserve"> the states for </w:t>
      </w:r>
      <w:r>
        <w:rPr>
          <w:color w:val="156FB8"/>
        </w:rPr>
        <w:t>PERSON</w:t>
      </w:r>
      <w:r w:rsidR="00CE63F7">
        <w:rPr>
          <w:color w:val="156FB8"/>
        </w:rPr>
        <w:t xml:space="preserve"> database schemas. </w:t>
      </w:r>
    </w:p>
    <w:p w:rsidR="00BD178E" w:rsidRDefault="00CE5AA8" w:rsidP="00DC6225">
      <w:pPr>
        <w:pStyle w:val="a3"/>
        <w:spacing w:before="137"/>
        <w:ind w:left="1333" w:right="1351"/>
        <w:jc w:val="center"/>
      </w:pPr>
      <w:r>
        <w:rPr>
          <w:color w:val="156FB8"/>
        </w:rPr>
        <w:t>Person</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967"/>
        <w:gridCol w:w="992"/>
        <w:gridCol w:w="1139"/>
        <w:gridCol w:w="1190"/>
        <w:gridCol w:w="967"/>
        <w:gridCol w:w="1104"/>
        <w:gridCol w:w="1275"/>
      </w:tblGrid>
      <w:tr w:rsidR="00CE5AA8" w:rsidRPr="00CE5AA8" w:rsidTr="00CE5AA8">
        <w:trPr>
          <w:trHeight w:val="28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proofErr w:type="spellStart"/>
            <w:r w:rsidRPr="00CE5AA8">
              <w:rPr>
                <w:rFonts w:ascii="等线" w:eastAsia="等线" w:hAnsi="等线" w:cs="宋体" w:hint="eastAsia"/>
                <w:color w:val="000000"/>
                <w:lang w:eastAsia="zh-CN" w:bidi="ar-SA"/>
              </w:rPr>
              <w:t>Person_ID</w:t>
            </w:r>
            <w:proofErr w:type="spellEnd"/>
          </w:p>
        </w:tc>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hint="eastAsia"/>
                <w:color w:val="000000"/>
                <w:lang w:eastAsia="zh-CN" w:bidi="ar-SA"/>
              </w:rPr>
            </w:pPr>
            <w:proofErr w:type="spellStart"/>
            <w:r w:rsidRPr="00CE5AA8">
              <w:rPr>
                <w:rFonts w:ascii="等线" w:eastAsia="等线" w:hAnsi="等线" w:cs="宋体" w:hint="eastAsia"/>
                <w:color w:val="000000"/>
                <w:lang w:eastAsia="zh-CN" w:bidi="ar-SA"/>
              </w:rPr>
              <w:t>F_Name</w:t>
            </w:r>
            <w:proofErr w:type="spellEnd"/>
          </w:p>
        </w:tc>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hint="eastAsia"/>
                <w:color w:val="000000"/>
                <w:lang w:eastAsia="zh-CN" w:bidi="ar-SA"/>
              </w:rPr>
            </w:pPr>
            <w:proofErr w:type="spellStart"/>
            <w:r w:rsidRPr="00CE5AA8">
              <w:rPr>
                <w:rFonts w:ascii="等线" w:eastAsia="等线" w:hAnsi="等线" w:cs="宋体" w:hint="eastAsia"/>
                <w:color w:val="000000"/>
                <w:lang w:eastAsia="zh-CN" w:bidi="ar-SA"/>
              </w:rPr>
              <w:t>M_Name</w:t>
            </w:r>
            <w:proofErr w:type="spellEnd"/>
          </w:p>
        </w:tc>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hint="eastAsia"/>
                <w:color w:val="000000"/>
                <w:lang w:eastAsia="zh-CN" w:bidi="ar-SA"/>
              </w:rPr>
            </w:pPr>
            <w:proofErr w:type="spellStart"/>
            <w:r w:rsidRPr="00CE5AA8">
              <w:rPr>
                <w:rFonts w:ascii="等线" w:eastAsia="等线" w:hAnsi="等线" w:cs="宋体" w:hint="eastAsia"/>
                <w:color w:val="000000"/>
                <w:lang w:eastAsia="zh-CN" w:bidi="ar-SA"/>
              </w:rPr>
              <w:t>L_Name</w:t>
            </w:r>
            <w:proofErr w:type="spellEnd"/>
          </w:p>
        </w:tc>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hint="eastAsia"/>
                <w:color w:val="000000"/>
                <w:lang w:eastAsia="zh-CN" w:bidi="ar-SA"/>
              </w:rPr>
            </w:pPr>
            <w:r w:rsidRPr="00CE5AA8">
              <w:rPr>
                <w:rFonts w:ascii="等线" w:eastAsia="等线" w:hAnsi="等线" w:cs="宋体" w:hint="eastAsia"/>
                <w:color w:val="000000"/>
                <w:lang w:eastAsia="zh-CN" w:bidi="ar-SA"/>
              </w:rPr>
              <w:t>Address</w:t>
            </w:r>
          </w:p>
        </w:tc>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hint="eastAsia"/>
                <w:color w:val="000000"/>
                <w:lang w:eastAsia="zh-CN" w:bidi="ar-SA"/>
              </w:rPr>
            </w:pPr>
            <w:r w:rsidRPr="00CE5AA8">
              <w:rPr>
                <w:rFonts w:ascii="等线" w:eastAsia="等线" w:hAnsi="等线" w:cs="宋体" w:hint="eastAsia"/>
                <w:color w:val="000000"/>
                <w:lang w:eastAsia="zh-CN" w:bidi="ar-SA"/>
              </w:rPr>
              <w:t>Gender</w:t>
            </w:r>
          </w:p>
        </w:tc>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hint="eastAsia"/>
                <w:color w:val="000000"/>
                <w:lang w:eastAsia="zh-CN" w:bidi="ar-SA"/>
              </w:rPr>
            </w:pPr>
            <w:proofErr w:type="spellStart"/>
            <w:r w:rsidRPr="00CE5AA8">
              <w:rPr>
                <w:rFonts w:ascii="等线" w:eastAsia="等线" w:hAnsi="等线" w:cs="宋体" w:hint="eastAsia"/>
                <w:color w:val="000000"/>
                <w:lang w:eastAsia="zh-CN" w:bidi="ar-SA"/>
              </w:rPr>
              <w:t>Birth_Date</w:t>
            </w:r>
            <w:proofErr w:type="spellEnd"/>
          </w:p>
        </w:tc>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hint="eastAsia"/>
                <w:color w:val="000000"/>
                <w:lang w:eastAsia="zh-CN" w:bidi="ar-SA"/>
              </w:rPr>
            </w:pPr>
            <w:proofErr w:type="spellStart"/>
            <w:r w:rsidRPr="00CE5AA8">
              <w:rPr>
                <w:rFonts w:ascii="等线" w:eastAsia="等线" w:hAnsi="等线" w:cs="宋体" w:hint="eastAsia"/>
                <w:color w:val="000000"/>
                <w:lang w:eastAsia="zh-CN" w:bidi="ar-SA"/>
              </w:rPr>
              <w:t>Phone_Num</w:t>
            </w:r>
            <w:proofErr w:type="spellEnd"/>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hint="eastAsia"/>
                <w:color w:val="000000"/>
                <w:lang w:eastAsia="zh-CN" w:bidi="ar-SA"/>
              </w:rPr>
            </w:pPr>
            <w:r w:rsidRPr="00CE5AA8">
              <w:rPr>
                <w:rFonts w:ascii="等线" w:eastAsia="等线" w:hAnsi="等线" w:cs="宋体" w:hint="eastAsia"/>
                <w:color w:val="000000"/>
                <w:lang w:eastAsia="zh-CN" w:bidi="ar-SA"/>
              </w:rPr>
              <w:t>10000</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Emil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A</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proofErr w:type="spellStart"/>
            <w:r w:rsidRPr="00CE5AA8">
              <w:rPr>
                <w:rFonts w:eastAsia="等线"/>
                <w:sz w:val="20"/>
                <w:szCs w:val="20"/>
                <w:lang w:eastAsia="zh-CN" w:bidi="ar-SA"/>
              </w:rPr>
              <w:t>Navathe</w:t>
            </w:r>
            <w:proofErr w:type="spellEnd"/>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665 Main St., Denton, TX 7508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Fe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4/30</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14E+09</w:t>
            </w:r>
          </w:p>
        </w:tc>
      </w:tr>
      <w:tr w:rsidR="00CE5AA8" w:rsidRPr="00CE5AA8" w:rsidTr="00CE5AA8">
        <w:trPr>
          <w:trHeight w:val="75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01</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Tom</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B</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Brow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63 Green St., Dallas, TX 7507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56/1/1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14E+09</w:t>
            </w:r>
          </w:p>
        </w:tc>
      </w:tr>
      <w:tr w:rsidR="00CE5AA8" w:rsidRPr="00CE5AA8" w:rsidTr="00CE5AA8">
        <w:trPr>
          <w:trHeight w:val="15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0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Jimm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C</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Johns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Apt.14, 3663 Beltline Blvd., Dallas, TX 7503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4.7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0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Sall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D</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Smith</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744 Walnut St., Dallas, TX 7507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Fe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76/3/2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14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0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proofErr w:type="spellStart"/>
            <w:r w:rsidRPr="00CE5AA8">
              <w:rPr>
                <w:rFonts w:eastAsia="等线"/>
                <w:sz w:val="20"/>
                <w:szCs w:val="20"/>
                <w:lang w:eastAsia="zh-CN" w:bidi="ar-SA"/>
              </w:rPr>
              <w:t>Jeniffer</w:t>
            </w:r>
            <w:proofErr w:type="spellEnd"/>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Smack</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467 Parker St., Plano, TX 7507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Fe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57/4/5</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15E+09</w:t>
            </w:r>
          </w:p>
        </w:tc>
      </w:tr>
      <w:tr w:rsidR="00CE5AA8" w:rsidRPr="00CE5AA8" w:rsidTr="00CE5AA8">
        <w:trPr>
          <w:trHeight w:val="125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05</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proofErr w:type="spellStart"/>
            <w:r w:rsidRPr="00CE5AA8">
              <w:rPr>
                <w:rFonts w:eastAsia="等线"/>
                <w:sz w:val="20"/>
                <w:szCs w:val="20"/>
                <w:lang w:eastAsia="zh-CN" w:bidi="ar-SA"/>
              </w:rPr>
              <w:t>Smuel</w:t>
            </w:r>
            <w:proofErr w:type="spellEnd"/>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F</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Sunder</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8675 Chase Oak St., Frisco, TX 7503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97/5/20</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0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Raja</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G</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Farag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556 Spring St., </w:t>
            </w:r>
            <w:proofErr w:type="spellStart"/>
            <w:r w:rsidRPr="00CE5AA8">
              <w:rPr>
                <w:rFonts w:eastAsia="等线"/>
                <w:sz w:val="20"/>
                <w:szCs w:val="20"/>
                <w:lang w:eastAsia="zh-CN" w:bidi="ar-SA"/>
              </w:rPr>
              <w:t>Mosquite</w:t>
            </w:r>
            <w:proofErr w:type="spellEnd"/>
            <w:r w:rsidRPr="00CE5AA8">
              <w:rPr>
                <w:rFonts w:eastAsia="等线"/>
                <w:sz w:val="20"/>
                <w:szCs w:val="20"/>
                <w:lang w:eastAsia="zh-CN" w:bidi="ar-SA"/>
              </w:rPr>
              <w:t>, TX 75087</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000/6/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3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07</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Kenneth</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H</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Chenault</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2445 Wolf Creek St., </w:t>
            </w:r>
            <w:proofErr w:type="spellStart"/>
            <w:r w:rsidRPr="00CE5AA8">
              <w:rPr>
                <w:rFonts w:eastAsia="等线"/>
                <w:sz w:val="20"/>
                <w:szCs w:val="20"/>
                <w:lang w:eastAsia="zh-CN" w:bidi="ar-SA"/>
              </w:rPr>
              <w:t>Greenvill</w:t>
            </w:r>
            <w:proofErr w:type="spellEnd"/>
            <w:r w:rsidRPr="00CE5AA8">
              <w:rPr>
                <w:rFonts w:eastAsia="等线"/>
                <w:sz w:val="20"/>
                <w:szCs w:val="20"/>
                <w:lang w:eastAsia="zh-CN" w:bidi="ar-SA"/>
              </w:rPr>
              <w:t>, TX 7505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79/7/1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14E+09</w:t>
            </w:r>
          </w:p>
        </w:tc>
      </w:tr>
      <w:tr w:rsidR="00CE5AA8" w:rsidRPr="00CE5AA8" w:rsidTr="00CE5AA8">
        <w:trPr>
          <w:trHeight w:val="125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lastRenderedPageBreak/>
              <w:t>10008</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rett</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I</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Cott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4567 Walnut St., The Colony, TX 7503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56/8/19</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4.69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09</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dam</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J</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Dale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865 Park St., Garland, TX 7507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35/9/2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4.69E+09</w:t>
            </w:r>
          </w:p>
        </w:tc>
      </w:tr>
      <w:tr w:rsidR="00CE5AA8" w:rsidRPr="00CE5AA8" w:rsidTr="00CE5AA8">
        <w:trPr>
          <w:trHeight w:val="125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0</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Georg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K</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Cobb</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263 Beltline Ave., Carleton, TX 75008</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45/1/1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4.7E+09</w:t>
            </w:r>
          </w:p>
        </w:tc>
      </w:tr>
      <w:tr w:rsidR="00CE5AA8" w:rsidRPr="00CE5AA8" w:rsidTr="00CE5AA8">
        <w:trPr>
          <w:trHeight w:val="125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1</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Ivor</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L</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Pag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247 Floyd Rd., Richardson, TX 75075</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43/8/19</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3E+09</w:t>
            </w:r>
          </w:p>
        </w:tc>
      </w:tr>
      <w:tr w:rsidR="00CE5AA8" w:rsidRPr="00CE5AA8" w:rsidTr="00CE5AA8">
        <w:trPr>
          <w:trHeight w:val="125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Joseph</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proofErr w:type="spellStart"/>
            <w:r w:rsidRPr="00CE5AA8">
              <w:rPr>
                <w:rFonts w:eastAsia="等线"/>
                <w:sz w:val="20"/>
                <w:szCs w:val="20"/>
                <w:lang w:eastAsia="zh-CN" w:bidi="ar-SA"/>
              </w:rPr>
              <w:t>Tomason</w:t>
            </w:r>
            <w:proofErr w:type="spellEnd"/>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9454 </w:t>
            </w:r>
            <w:proofErr w:type="spellStart"/>
            <w:r w:rsidRPr="00CE5AA8">
              <w:rPr>
                <w:rFonts w:eastAsia="等线"/>
                <w:sz w:val="20"/>
                <w:szCs w:val="20"/>
                <w:lang w:eastAsia="zh-CN" w:bidi="ar-SA"/>
              </w:rPr>
              <w:t>RoyleLine</w:t>
            </w:r>
            <w:proofErr w:type="spellEnd"/>
            <w:r w:rsidRPr="00CE5AA8">
              <w:rPr>
                <w:rFonts w:eastAsia="等线"/>
                <w:sz w:val="20"/>
                <w:szCs w:val="20"/>
                <w:lang w:eastAsia="zh-CN" w:bidi="ar-SA"/>
              </w:rPr>
              <w:t xml:space="preserve"> Blvd., Irving, TX 7504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3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Sara</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Gaddis</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45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Fe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74/4/27</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ar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A</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Le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46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5</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5</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dolph</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Young</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47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la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King</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48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7</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7</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lbert</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Hall</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49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8</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8</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proofErr w:type="spellStart"/>
            <w:r w:rsidRPr="00CE5AA8">
              <w:rPr>
                <w:rFonts w:eastAsia="等线"/>
                <w:sz w:val="20"/>
                <w:szCs w:val="20"/>
                <w:lang w:eastAsia="zh-CN" w:bidi="ar-SA"/>
              </w:rPr>
              <w:t>Alcander</w:t>
            </w:r>
            <w:proofErr w:type="spellEnd"/>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Scott</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01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9</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19</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lvi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Roberts</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02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0</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lastRenderedPageBreak/>
              <w:t>10020</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nd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Phillips</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03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1</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21</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ngus</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Cook</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04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2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nker</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Bell</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05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nthon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Richards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06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2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sher</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Howard</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07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5</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10025</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August</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Gra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08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2002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ali</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Johns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09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7</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20027</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arcla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Williams</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0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8</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20028</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arnett</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Jones</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1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19</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20029</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arne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Brow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2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0</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20030</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ar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Davis</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3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1</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20031</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arrett</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iller</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4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2003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arth</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Wils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5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lastRenderedPageBreak/>
              <w:t>2003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eck</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oor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6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30034</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e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Taylor</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7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5</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20035</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ens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Anders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8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30036</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erkele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Thomas</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19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7</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30037</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er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Jackson</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20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8</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30038</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ert</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Whit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21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2/29</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30039</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ill</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Harris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22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3/1</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r w:rsidR="00CE5AA8" w:rsidRPr="00CE5AA8" w:rsidTr="00CE5AA8">
        <w:trPr>
          <w:trHeight w:val="1000"/>
        </w:trPr>
        <w:tc>
          <w:tcPr>
            <w:tcW w:w="1040" w:type="dxa"/>
            <w:shd w:val="clear" w:color="000000" w:fill="FFFFFF"/>
            <w:noWrap/>
            <w:vAlign w:val="center"/>
            <w:hideMark/>
          </w:tcPr>
          <w:p w:rsidR="00CE5AA8" w:rsidRPr="00CE5AA8" w:rsidRDefault="00CE5AA8" w:rsidP="00CE5AA8">
            <w:pPr>
              <w:widowControl/>
              <w:autoSpaceDE/>
              <w:autoSpaceDN/>
              <w:jc w:val="center"/>
              <w:rPr>
                <w:rFonts w:ascii="等线" w:eastAsia="等线" w:hAnsi="等线" w:cs="宋体"/>
                <w:color w:val="000000"/>
                <w:lang w:eastAsia="zh-CN" w:bidi="ar-SA"/>
              </w:rPr>
            </w:pPr>
            <w:r w:rsidRPr="00CE5AA8">
              <w:rPr>
                <w:rFonts w:ascii="等线" w:eastAsia="等线" w:hAnsi="等线" w:cs="宋体" w:hint="eastAsia"/>
                <w:color w:val="000000"/>
                <w:lang w:eastAsia="zh-CN" w:bidi="ar-SA"/>
              </w:rPr>
              <w:t>30040</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hint="eastAsia"/>
                <w:sz w:val="20"/>
                <w:szCs w:val="20"/>
                <w:lang w:eastAsia="zh-CN" w:bidi="ar-SA"/>
              </w:rPr>
            </w:pPr>
            <w:r w:rsidRPr="00CE5AA8">
              <w:rPr>
                <w:rFonts w:eastAsia="等线"/>
                <w:sz w:val="20"/>
                <w:szCs w:val="20"/>
                <w:lang w:eastAsia="zh-CN" w:bidi="ar-SA"/>
              </w:rPr>
              <w:t>Billy</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 xml:space="preserve">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rtin </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323 King St., Fort Worth, TX 75023</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Male</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1980/3/2</w:t>
            </w:r>
          </w:p>
        </w:tc>
        <w:tc>
          <w:tcPr>
            <w:tcW w:w="1040" w:type="dxa"/>
            <w:shd w:val="clear" w:color="000000" w:fill="FFFFFF"/>
            <w:vAlign w:val="center"/>
            <w:hideMark/>
          </w:tcPr>
          <w:p w:rsidR="00CE5AA8" w:rsidRPr="00CE5AA8" w:rsidRDefault="00CE5AA8" w:rsidP="00CE5AA8">
            <w:pPr>
              <w:widowControl/>
              <w:autoSpaceDE/>
              <w:autoSpaceDN/>
              <w:jc w:val="center"/>
              <w:rPr>
                <w:rFonts w:eastAsia="等线"/>
                <w:sz w:val="20"/>
                <w:szCs w:val="20"/>
                <w:lang w:eastAsia="zh-CN" w:bidi="ar-SA"/>
              </w:rPr>
            </w:pPr>
            <w:r w:rsidRPr="00CE5AA8">
              <w:rPr>
                <w:rFonts w:eastAsia="等线"/>
                <w:sz w:val="20"/>
                <w:szCs w:val="20"/>
                <w:lang w:eastAsia="zh-CN" w:bidi="ar-SA"/>
              </w:rPr>
              <w:t>9.72E+09</w:t>
            </w:r>
          </w:p>
        </w:tc>
      </w:tr>
    </w:tbl>
    <w:p w:rsidR="00BD178E" w:rsidRDefault="00BD178E" w:rsidP="00DC6225">
      <w:pPr>
        <w:pStyle w:val="a3"/>
      </w:pPr>
    </w:p>
    <w:p w:rsidR="00BD178E" w:rsidRPr="00CE5AA8" w:rsidRDefault="00CE5AA8" w:rsidP="00B94AF9">
      <w:pPr>
        <w:pStyle w:val="a3"/>
        <w:spacing w:line="360" w:lineRule="auto"/>
        <w:rPr>
          <w:rFonts w:eastAsiaTheme="minorEastAsia" w:hint="eastAsia"/>
          <w:sz w:val="26"/>
          <w:lang w:eastAsia="zh-CN"/>
        </w:rPr>
      </w:pPr>
      <w:r>
        <w:rPr>
          <w:rFonts w:eastAsiaTheme="minorEastAsia"/>
          <w:sz w:val="26"/>
          <w:lang w:eastAsia="zh-CN"/>
        </w:rPr>
        <w:t xml:space="preserve">This dataset is also the </w:t>
      </w:r>
      <w:r w:rsidR="00B94AF9">
        <w:rPr>
          <w:rFonts w:eastAsiaTheme="minorEastAsia"/>
          <w:sz w:val="26"/>
          <w:lang w:eastAsia="zh-CN"/>
        </w:rPr>
        <w:t>source of other tables.</w:t>
      </w:r>
      <w:r>
        <w:rPr>
          <w:rFonts w:eastAsiaTheme="minorEastAsia"/>
          <w:sz w:val="26"/>
          <w:lang w:eastAsia="zh-CN"/>
        </w:rPr>
        <w:t xml:space="preserve">  </w:t>
      </w:r>
    </w:p>
    <w:p w:rsidR="00BD178E" w:rsidRPr="00B94AF9" w:rsidRDefault="00CE63F7" w:rsidP="00B94AF9">
      <w:pPr>
        <w:pStyle w:val="a3"/>
        <w:spacing w:line="360" w:lineRule="auto"/>
        <w:rPr>
          <w:rFonts w:eastAsiaTheme="minorEastAsia"/>
          <w:sz w:val="26"/>
          <w:lang w:eastAsia="zh-CN"/>
        </w:rPr>
      </w:pPr>
      <w:r w:rsidRPr="00B94AF9">
        <w:rPr>
          <w:rFonts w:eastAsiaTheme="minorEastAsia"/>
          <w:sz w:val="26"/>
          <w:lang w:eastAsia="zh-CN"/>
        </w:rPr>
        <w:t>Till now we finished the process of creating tables and database states.</w:t>
      </w:r>
    </w:p>
    <w:p w:rsidR="00BD178E" w:rsidRPr="00B94AF9" w:rsidRDefault="00BD178E" w:rsidP="00DC6225">
      <w:pPr>
        <w:pStyle w:val="a3"/>
        <w:rPr>
          <w:rFonts w:eastAsiaTheme="minorEastAsia"/>
          <w:sz w:val="26"/>
          <w:lang w:eastAsia="zh-CN"/>
        </w:rPr>
      </w:pPr>
    </w:p>
    <w:p w:rsidR="00BD178E" w:rsidRDefault="00BD178E" w:rsidP="00DC6225">
      <w:pPr>
        <w:pStyle w:val="a3"/>
        <w:spacing w:before="8"/>
        <w:rPr>
          <w:sz w:val="21"/>
        </w:rPr>
      </w:pPr>
    </w:p>
    <w:p w:rsidR="00BD178E" w:rsidRDefault="00CE63F7">
      <w:pPr>
        <w:pStyle w:val="2"/>
        <w:ind w:firstLine="0"/>
      </w:pPr>
      <w:r>
        <w:rPr>
          <w:color w:val="231F20"/>
        </w:rPr>
        <w:t>3.2 Creation of Views (Answer for Question</w:t>
      </w:r>
      <w:r>
        <w:rPr>
          <w:color w:val="231F20"/>
          <w:spacing w:val="63"/>
        </w:rPr>
        <w:t xml:space="preserve"> </w:t>
      </w:r>
      <w:r>
        <w:rPr>
          <w:color w:val="231F20"/>
        </w:rPr>
        <w:t>d)</w:t>
      </w:r>
    </w:p>
    <w:p w:rsidR="00BD178E" w:rsidRDefault="00CE63F7">
      <w:pPr>
        <w:pStyle w:val="4"/>
        <w:spacing w:before="188"/>
      </w:pPr>
      <w:r>
        <w:rPr>
          <w:color w:val="156FB8"/>
        </w:rPr>
        <w:t xml:space="preserve">3.2.1 Employees-Hired </w:t>
      </w:r>
    </w:p>
    <w:p w:rsidR="00FB635D" w:rsidRPr="00E65153" w:rsidRDefault="00FB635D" w:rsidP="00E65153">
      <w:pPr>
        <w:spacing w:line="360" w:lineRule="exact"/>
        <w:rPr>
          <w:sz w:val="24"/>
          <w:szCs w:val="24"/>
        </w:rPr>
      </w:pPr>
      <w:r w:rsidRPr="00E65153">
        <w:rPr>
          <w:rFonts w:hint="eastAsia"/>
          <w:sz w:val="24"/>
          <w:szCs w:val="24"/>
        </w:rPr>
        <w:t>Use the Create View statement to create the following views:</w:t>
      </w:r>
    </w:p>
    <w:p w:rsidR="00FB635D" w:rsidRPr="00E65153" w:rsidRDefault="00FB635D" w:rsidP="00E65153">
      <w:pPr>
        <w:spacing w:line="360" w:lineRule="exact"/>
        <w:rPr>
          <w:sz w:val="24"/>
          <w:szCs w:val="24"/>
        </w:rPr>
      </w:pPr>
      <w:r w:rsidRPr="00E65153">
        <w:rPr>
          <w:rFonts w:hint="eastAsia"/>
          <w:sz w:val="24"/>
          <w:szCs w:val="24"/>
        </w:rPr>
        <w:t xml:space="preserve">1. </w:t>
      </w:r>
      <w:proofErr w:type="spellStart"/>
      <w:r w:rsidRPr="00E65153">
        <w:rPr>
          <w:rFonts w:hint="eastAsia"/>
          <w:sz w:val="24"/>
          <w:szCs w:val="24"/>
        </w:rPr>
        <w:t>TopDoctor</w:t>
      </w:r>
      <w:proofErr w:type="spellEnd"/>
      <w:r w:rsidRPr="00E65153">
        <w:rPr>
          <w:rFonts w:hint="eastAsia"/>
          <w:sz w:val="24"/>
          <w:szCs w:val="24"/>
        </w:rPr>
        <w:t xml:space="preserve">- This view returns the First Name, Last Name and Date of Joining </w:t>
      </w:r>
    </w:p>
    <w:p w:rsidR="00FB635D" w:rsidRPr="00E65153" w:rsidRDefault="00FB635D" w:rsidP="00E65153">
      <w:pPr>
        <w:spacing w:line="360" w:lineRule="exact"/>
        <w:rPr>
          <w:sz w:val="24"/>
          <w:szCs w:val="24"/>
        </w:rPr>
      </w:pPr>
      <w:r w:rsidRPr="00E65153">
        <w:rPr>
          <w:rFonts w:hint="eastAsia"/>
          <w:sz w:val="24"/>
          <w:szCs w:val="24"/>
        </w:rPr>
        <w:t xml:space="preserve">of those doctors who have made more than 5 Class 1 patients and over 10 </w:t>
      </w:r>
    </w:p>
    <w:p w:rsidR="00FB635D" w:rsidRPr="00E65153" w:rsidRDefault="00FB635D" w:rsidP="00E65153">
      <w:pPr>
        <w:spacing w:line="360" w:lineRule="exact"/>
        <w:rPr>
          <w:sz w:val="24"/>
          <w:szCs w:val="24"/>
        </w:rPr>
      </w:pPr>
      <w:r w:rsidRPr="00E65153">
        <w:rPr>
          <w:rFonts w:hint="eastAsia"/>
          <w:sz w:val="24"/>
          <w:szCs w:val="24"/>
        </w:rPr>
        <w:t>Class 2 patients.</w:t>
      </w:r>
    </w:p>
    <w:p w:rsidR="00FB635D" w:rsidRPr="00E65153" w:rsidRDefault="00FB635D" w:rsidP="00E65153">
      <w:pPr>
        <w:spacing w:line="360" w:lineRule="exact"/>
        <w:rPr>
          <w:sz w:val="24"/>
          <w:szCs w:val="24"/>
        </w:rPr>
      </w:pPr>
      <w:r w:rsidRPr="00E65153">
        <w:rPr>
          <w:rFonts w:hint="eastAsia"/>
          <w:sz w:val="24"/>
          <w:szCs w:val="24"/>
          <w:lang w:eastAsia="zh-CN"/>
        </w:rPr>
        <w:t xml:space="preserve">CREATE VIEW </w:t>
      </w:r>
      <w:proofErr w:type="spellStart"/>
      <w:r w:rsidRPr="00E65153">
        <w:rPr>
          <w:rFonts w:hint="eastAsia"/>
          <w:sz w:val="24"/>
          <w:szCs w:val="24"/>
          <w:lang w:eastAsia="zh-CN"/>
        </w:rPr>
        <w:t>TopDoctor</w:t>
      </w:r>
      <w:proofErr w:type="spellEnd"/>
      <w:r w:rsidRPr="00E65153">
        <w:rPr>
          <w:rFonts w:hint="eastAsia"/>
          <w:sz w:val="24"/>
          <w:szCs w:val="24"/>
          <w:lang w:eastAsia="zh-CN"/>
        </w:rPr>
        <w:t xml:space="preserve"> as</w:t>
      </w:r>
    </w:p>
    <w:p w:rsidR="00FB635D" w:rsidRPr="00E65153" w:rsidRDefault="00FB635D" w:rsidP="00E65153">
      <w:pPr>
        <w:spacing w:line="360" w:lineRule="exact"/>
        <w:rPr>
          <w:sz w:val="24"/>
          <w:szCs w:val="24"/>
        </w:rPr>
      </w:pPr>
      <w:r w:rsidRPr="00E65153">
        <w:rPr>
          <w:rFonts w:hint="eastAsia"/>
          <w:sz w:val="24"/>
          <w:szCs w:val="24"/>
          <w:lang w:eastAsia="zh-CN"/>
        </w:rPr>
        <w:t xml:space="preserve">Select </w:t>
      </w:r>
      <w:proofErr w:type="spellStart"/>
      <w:proofErr w:type="gramStart"/>
      <w:r w:rsidRPr="00E65153">
        <w:rPr>
          <w:rFonts w:hint="eastAsia"/>
          <w:sz w:val="24"/>
          <w:szCs w:val="24"/>
          <w:lang w:eastAsia="zh-CN"/>
        </w:rPr>
        <w:t>P.FName</w:t>
      </w:r>
      <w:proofErr w:type="gramEnd"/>
      <w:r w:rsidRPr="00E65153">
        <w:rPr>
          <w:rFonts w:hint="eastAsia"/>
          <w:sz w:val="24"/>
          <w:szCs w:val="24"/>
          <w:lang w:eastAsia="zh-CN"/>
        </w:rPr>
        <w:t>,P.LName,E.Start_Date</w:t>
      </w:r>
      <w:proofErr w:type="spellEnd"/>
      <w:r w:rsidRPr="00E65153">
        <w:rPr>
          <w:rFonts w:hint="eastAsia"/>
          <w:sz w:val="24"/>
          <w:szCs w:val="24"/>
          <w:lang w:eastAsia="zh-CN"/>
        </w:rPr>
        <w:t xml:space="preserve"> ,</w:t>
      </w:r>
      <w:proofErr w:type="spellStart"/>
      <w:r w:rsidRPr="00E65153">
        <w:rPr>
          <w:rFonts w:hint="eastAsia"/>
          <w:sz w:val="24"/>
          <w:szCs w:val="24"/>
          <w:lang w:eastAsia="zh-CN"/>
        </w:rPr>
        <w:t>Doc_ID</w:t>
      </w:r>
      <w:proofErr w:type="spellEnd"/>
    </w:p>
    <w:p w:rsidR="00FB635D" w:rsidRPr="00E65153" w:rsidRDefault="00FB635D" w:rsidP="00E65153">
      <w:pPr>
        <w:spacing w:line="360" w:lineRule="exact"/>
        <w:rPr>
          <w:sz w:val="24"/>
          <w:szCs w:val="24"/>
        </w:rPr>
      </w:pPr>
      <w:r w:rsidRPr="00E65153">
        <w:rPr>
          <w:rFonts w:hint="eastAsia"/>
          <w:sz w:val="24"/>
          <w:szCs w:val="24"/>
          <w:lang w:eastAsia="zh-CN"/>
        </w:rPr>
        <w:t> </w:t>
      </w:r>
      <w:proofErr w:type="gramStart"/>
      <w:r w:rsidRPr="00E65153">
        <w:rPr>
          <w:rFonts w:hint="eastAsia"/>
          <w:sz w:val="24"/>
          <w:szCs w:val="24"/>
          <w:lang w:eastAsia="zh-CN"/>
        </w:rPr>
        <w:t>From  Person</w:t>
      </w:r>
      <w:proofErr w:type="gramEnd"/>
      <w:r w:rsidRPr="00E65153">
        <w:rPr>
          <w:rFonts w:hint="eastAsia"/>
          <w:sz w:val="24"/>
          <w:szCs w:val="24"/>
          <w:lang w:eastAsia="zh-CN"/>
        </w:rPr>
        <w:t xml:space="preserve"> as </w:t>
      </w:r>
      <w:proofErr w:type="spellStart"/>
      <w:r w:rsidRPr="00E65153">
        <w:rPr>
          <w:rFonts w:hint="eastAsia"/>
          <w:sz w:val="24"/>
          <w:szCs w:val="24"/>
          <w:lang w:eastAsia="zh-CN"/>
        </w:rPr>
        <w:t>P,Employee</w:t>
      </w:r>
      <w:proofErr w:type="spellEnd"/>
      <w:r w:rsidRPr="00E65153">
        <w:rPr>
          <w:rFonts w:hint="eastAsia"/>
          <w:sz w:val="24"/>
          <w:szCs w:val="24"/>
          <w:lang w:eastAsia="zh-CN"/>
        </w:rPr>
        <w:t xml:space="preserve"> E, Doctor D</w:t>
      </w:r>
    </w:p>
    <w:p w:rsidR="00FB635D" w:rsidRPr="00E65153" w:rsidRDefault="00FB635D" w:rsidP="00E65153">
      <w:pPr>
        <w:spacing w:line="360" w:lineRule="exact"/>
        <w:rPr>
          <w:sz w:val="24"/>
          <w:szCs w:val="24"/>
        </w:rPr>
      </w:pPr>
      <w:r w:rsidRPr="00E65153">
        <w:rPr>
          <w:rFonts w:hint="eastAsia"/>
          <w:sz w:val="24"/>
          <w:szCs w:val="24"/>
          <w:lang w:eastAsia="zh-CN"/>
        </w:rPr>
        <w:t xml:space="preserve">Where </w:t>
      </w:r>
      <w:proofErr w:type="spellStart"/>
      <w:proofErr w:type="gramStart"/>
      <w:r w:rsidRPr="00E65153">
        <w:rPr>
          <w:rFonts w:hint="eastAsia"/>
          <w:sz w:val="24"/>
          <w:szCs w:val="24"/>
          <w:lang w:eastAsia="zh-CN"/>
        </w:rPr>
        <w:t>E.Person</w:t>
      </w:r>
      <w:proofErr w:type="gramEnd"/>
      <w:r w:rsidRPr="00E65153">
        <w:rPr>
          <w:rFonts w:hint="eastAsia"/>
          <w:sz w:val="24"/>
          <w:szCs w:val="24"/>
          <w:lang w:eastAsia="zh-CN"/>
        </w:rPr>
        <w:t>_ID</w:t>
      </w:r>
      <w:proofErr w:type="spellEnd"/>
      <w:r w:rsidRPr="00E65153">
        <w:rPr>
          <w:rFonts w:hint="eastAsia"/>
          <w:sz w:val="24"/>
          <w:szCs w:val="24"/>
          <w:lang w:eastAsia="zh-CN"/>
        </w:rPr>
        <w:t xml:space="preserve"> =</w:t>
      </w:r>
      <w:proofErr w:type="spellStart"/>
      <w:r w:rsidRPr="00E65153">
        <w:rPr>
          <w:rFonts w:hint="eastAsia"/>
          <w:sz w:val="24"/>
          <w:szCs w:val="24"/>
          <w:lang w:eastAsia="zh-CN"/>
        </w:rPr>
        <w:t>P.Person_ID</w:t>
      </w:r>
      <w:proofErr w:type="spellEnd"/>
      <w:r w:rsidRPr="00E65153">
        <w:rPr>
          <w:rFonts w:hint="eastAsia"/>
          <w:sz w:val="24"/>
          <w:szCs w:val="24"/>
          <w:lang w:eastAsia="zh-CN"/>
        </w:rPr>
        <w:t xml:space="preserve"> and </w:t>
      </w:r>
      <w:proofErr w:type="spellStart"/>
      <w:r w:rsidRPr="00E65153">
        <w:rPr>
          <w:rFonts w:hint="eastAsia"/>
          <w:sz w:val="24"/>
          <w:szCs w:val="24"/>
          <w:lang w:eastAsia="zh-CN"/>
        </w:rPr>
        <w:t>D.Employee_Num</w:t>
      </w:r>
      <w:proofErr w:type="spellEnd"/>
      <w:r w:rsidRPr="00E65153">
        <w:rPr>
          <w:rFonts w:hint="eastAsia"/>
          <w:sz w:val="24"/>
          <w:szCs w:val="24"/>
          <w:lang w:eastAsia="zh-CN"/>
        </w:rPr>
        <w:t xml:space="preserve"> = </w:t>
      </w:r>
      <w:proofErr w:type="spellStart"/>
      <w:r w:rsidRPr="00E65153">
        <w:rPr>
          <w:rFonts w:hint="eastAsia"/>
          <w:sz w:val="24"/>
          <w:szCs w:val="24"/>
          <w:lang w:eastAsia="zh-CN"/>
        </w:rPr>
        <w:t>E.Employee_Num</w:t>
      </w:r>
      <w:proofErr w:type="spellEnd"/>
      <w:r w:rsidRPr="00E65153">
        <w:rPr>
          <w:rFonts w:hint="eastAsia"/>
          <w:sz w:val="24"/>
          <w:szCs w:val="24"/>
          <w:lang w:eastAsia="zh-CN"/>
        </w:rPr>
        <w:t xml:space="preserve"> </w:t>
      </w:r>
      <w:r w:rsidRPr="00E65153">
        <w:rPr>
          <w:rFonts w:hint="eastAsia"/>
          <w:sz w:val="24"/>
          <w:szCs w:val="24"/>
          <w:lang w:eastAsia="zh-CN"/>
        </w:rPr>
        <w:lastRenderedPageBreak/>
        <w:t xml:space="preserve">and </w:t>
      </w:r>
      <w:proofErr w:type="spellStart"/>
      <w:r w:rsidRPr="00E65153">
        <w:rPr>
          <w:rFonts w:hint="eastAsia"/>
          <w:sz w:val="24"/>
          <w:szCs w:val="24"/>
          <w:lang w:eastAsia="zh-CN"/>
        </w:rPr>
        <w:t>E.Employee_Num</w:t>
      </w:r>
      <w:proofErr w:type="spellEnd"/>
      <w:r w:rsidRPr="00E65153">
        <w:rPr>
          <w:rFonts w:hint="eastAsia"/>
          <w:sz w:val="24"/>
          <w:szCs w:val="24"/>
          <w:lang w:eastAsia="zh-CN"/>
        </w:rPr>
        <w:t xml:space="preserve"> in </w:t>
      </w:r>
    </w:p>
    <w:p w:rsidR="00FB635D" w:rsidRPr="00E65153" w:rsidRDefault="00FB635D" w:rsidP="00E65153">
      <w:pPr>
        <w:spacing w:line="360" w:lineRule="exact"/>
        <w:ind w:firstLine="420"/>
        <w:rPr>
          <w:sz w:val="24"/>
          <w:szCs w:val="24"/>
        </w:rPr>
      </w:pPr>
      <w:r w:rsidRPr="00E65153">
        <w:rPr>
          <w:rFonts w:hint="eastAsia"/>
          <w:sz w:val="24"/>
          <w:szCs w:val="24"/>
          <w:lang w:eastAsia="zh-CN"/>
        </w:rPr>
        <w:t xml:space="preserve">( </w:t>
      </w:r>
    </w:p>
    <w:p w:rsidR="00FB635D" w:rsidRPr="00E65153" w:rsidRDefault="00FB635D" w:rsidP="00E65153">
      <w:pPr>
        <w:spacing w:line="360" w:lineRule="exact"/>
        <w:ind w:firstLine="420"/>
        <w:rPr>
          <w:sz w:val="24"/>
          <w:szCs w:val="24"/>
        </w:rPr>
      </w:pPr>
      <w:r w:rsidRPr="00E65153">
        <w:rPr>
          <w:rFonts w:hint="eastAsia"/>
          <w:sz w:val="24"/>
          <w:szCs w:val="24"/>
          <w:lang w:eastAsia="zh-CN"/>
        </w:rPr>
        <w:t xml:space="preserve">(select </w:t>
      </w:r>
      <w:proofErr w:type="gramStart"/>
      <w:r w:rsidRPr="00E65153">
        <w:rPr>
          <w:rFonts w:hint="eastAsia"/>
          <w:sz w:val="24"/>
          <w:szCs w:val="24"/>
          <w:lang w:eastAsia="zh-CN"/>
        </w:rPr>
        <w:t>count(</w:t>
      </w:r>
      <w:proofErr w:type="gramEnd"/>
      <w:r w:rsidRPr="00E65153">
        <w:rPr>
          <w:rFonts w:hint="eastAsia"/>
          <w:sz w:val="24"/>
          <w:szCs w:val="24"/>
          <w:lang w:eastAsia="zh-CN"/>
        </w:rPr>
        <w:t>*)</w:t>
      </w:r>
    </w:p>
    <w:p w:rsidR="00FB635D" w:rsidRPr="00E65153" w:rsidRDefault="00FB635D" w:rsidP="00E65153">
      <w:pPr>
        <w:spacing w:line="360" w:lineRule="exact"/>
        <w:ind w:firstLine="420"/>
        <w:rPr>
          <w:sz w:val="24"/>
          <w:szCs w:val="24"/>
        </w:rPr>
      </w:pPr>
      <w:r w:rsidRPr="00E65153">
        <w:rPr>
          <w:rFonts w:hint="eastAsia"/>
          <w:sz w:val="24"/>
          <w:szCs w:val="24"/>
          <w:lang w:eastAsia="zh-CN"/>
        </w:rPr>
        <w:t>From class _1_patient as c1p,</w:t>
      </w:r>
    </w:p>
    <w:p w:rsidR="00FB635D" w:rsidRPr="00E65153" w:rsidRDefault="00FB635D" w:rsidP="00E65153">
      <w:pPr>
        <w:spacing w:line="360" w:lineRule="exact"/>
        <w:ind w:firstLine="420"/>
        <w:rPr>
          <w:sz w:val="24"/>
          <w:szCs w:val="24"/>
        </w:rPr>
      </w:pPr>
      <w:r w:rsidRPr="00E65153">
        <w:rPr>
          <w:rFonts w:hint="eastAsia"/>
          <w:sz w:val="24"/>
          <w:szCs w:val="24"/>
          <w:lang w:eastAsia="zh-CN"/>
        </w:rPr>
        <w:t>Group by c1p.Employee_Num</w:t>
      </w:r>
    </w:p>
    <w:p w:rsidR="00FB635D" w:rsidRPr="00E65153" w:rsidRDefault="00FB635D" w:rsidP="00E65153">
      <w:pPr>
        <w:spacing w:line="360" w:lineRule="exact"/>
        <w:ind w:firstLine="420"/>
        <w:rPr>
          <w:sz w:val="24"/>
          <w:szCs w:val="24"/>
        </w:rPr>
      </w:pPr>
      <w:r w:rsidRPr="00E65153">
        <w:rPr>
          <w:rFonts w:hint="eastAsia"/>
          <w:sz w:val="24"/>
          <w:szCs w:val="24"/>
          <w:lang w:eastAsia="zh-CN"/>
        </w:rPr>
        <w:t xml:space="preserve">HAVING </w:t>
      </w:r>
      <w:proofErr w:type="gramStart"/>
      <w:r w:rsidRPr="00E65153">
        <w:rPr>
          <w:rFonts w:hint="eastAsia"/>
          <w:sz w:val="24"/>
          <w:szCs w:val="24"/>
          <w:lang w:eastAsia="zh-CN"/>
        </w:rPr>
        <w:t>count(</w:t>
      </w:r>
      <w:proofErr w:type="gramEnd"/>
      <w:r w:rsidRPr="00E65153">
        <w:rPr>
          <w:rFonts w:hint="eastAsia"/>
          <w:sz w:val="24"/>
          <w:szCs w:val="24"/>
          <w:lang w:eastAsia="zh-CN"/>
        </w:rPr>
        <w:t>*) &gt; 5)</w:t>
      </w:r>
    </w:p>
    <w:p w:rsidR="00FB635D" w:rsidRPr="00E65153" w:rsidRDefault="00FB635D" w:rsidP="00E65153">
      <w:pPr>
        <w:spacing w:line="360" w:lineRule="exact"/>
        <w:ind w:firstLine="420"/>
        <w:rPr>
          <w:sz w:val="24"/>
          <w:szCs w:val="24"/>
        </w:rPr>
      </w:pPr>
      <w:r w:rsidRPr="00E65153">
        <w:rPr>
          <w:rFonts w:hint="eastAsia"/>
          <w:sz w:val="24"/>
          <w:szCs w:val="24"/>
          <w:lang w:eastAsia="zh-CN"/>
        </w:rPr>
        <w:t>and</w:t>
      </w:r>
    </w:p>
    <w:p w:rsidR="00FB635D" w:rsidRPr="00E65153" w:rsidRDefault="00FB635D" w:rsidP="00E65153">
      <w:pPr>
        <w:spacing w:line="360" w:lineRule="exact"/>
        <w:ind w:firstLine="420"/>
        <w:rPr>
          <w:sz w:val="24"/>
          <w:szCs w:val="24"/>
        </w:rPr>
      </w:pPr>
      <w:r w:rsidRPr="00E65153">
        <w:rPr>
          <w:rFonts w:hint="eastAsia"/>
          <w:sz w:val="24"/>
          <w:szCs w:val="24"/>
          <w:lang w:eastAsia="zh-CN"/>
        </w:rPr>
        <w:t xml:space="preserve">(select </w:t>
      </w:r>
      <w:proofErr w:type="gramStart"/>
      <w:r w:rsidRPr="00E65153">
        <w:rPr>
          <w:rFonts w:hint="eastAsia"/>
          <w:sz w:val="24"/>
          <w:szCs w:val="24"/>
          <w:lang w:eastAsia="zh-CN"/>
        </w:rPr>
        <w:t>count(</w:t>
      </w:r>
      <w:proofErr w:type="gramEnd"/>
      <w:r w:rsidRPr="00E65153">
        <w:rPr>
          <w:rFonts w:hint="eastAsia"/>
          <w:sz w:val="24"/>
          <w:szCs w:val="24"/>
          <w:lang w:eastAsia="zh-CN"/>
        </w:rPr>
        <w:t>*)</w:t>
      </w:r>
    </w:p>
    <w:p w:rsidR="00FB635D" w:rsidRPr="00E65153" w:rsidRDefault="00FB635D" w:rsidP="00E65153">
      <w:pPr>
        <w:spacing w:line="360" w:lineRule="exact"/>
        <w:ind w:firstLine="420"/>
        <w:rPr>
          <w:sz w:val="24"/>
          <w:szCs w:val="24"/>
        </w:rPr>
      </w:pPr>
      <w:r w:rsidRPr="00E65153">
        <w:rPr>
          <w:rFonts w:hint="eastAsia"/>
          <w:sz w:val="24"/>
          <w:szCs w:val="24"/>
          <w:lang w:eastAsia="zh-CN"/>
        </w:rPr>
        <w:t xml:space="preserve">  From Class_2_Patient as c2p</w:t>
      </w:r>
    </w:p>
    <w:p w:rsidR="00FB635D" w:rsidRPr="00E65153" w:rsidRDefault="00FB635D" w:rsidP="00E65153">
      <w:pPr>
        <w:spacing w:line="360" w:lineRule="exact"/>
        <w:ind w:firstLine="420"/>
        <w:rPr>
          <w:sz w:val="24"/>
          <w:szCs w:val="24"/>
        </w:rPr>
      </w:pPr>
      <w:r w:rsidRPr="00E65153">
        <w:rPr>
          <w:rFonts w:hint="eastAsia"/>
          <w:sz w:val="24"/>
          <w:szCs w:val="24"/>
          <w:lang w:eastAsia="zh-CN"/>
        </w:rPr>
        <w:t>Group by c2p.Employee_Num</w:t>
      </w:r>
    </w:p>
    <w:p w:rsidR="00FB635D" w:rsidRPr="00E65153" w:rsidRDefault="00FB635D" w:rsidP="00E65153">
      <w:pPr>
        <w:spacing w:line="360" w:lineRule="exact"/>
        <w:ind w:firstLine="420"/>
        <w:rPr>
          <w:sz w:val="24"/>
          <w:szCs w:val="24"/>
        </w:rPr>
      </w:pPr>
      <w:r w:rsidRPr="00E65153">
        <w:rPr>
          <w:rFonts w:hint="eastAsia"/>
          <w:sz w:val="24"/>
          <w:szCs w:val="24"/>
          <w:lang w:eastAsia="zh-CN"/>
        </w:rPr>
        <w:t xml:space="preserve">HAVING </w:t>
      </w:r>
      <w:proofErr w:type="gramStart"/>
      <w:r w:rsidRPr="00E65153">
        <w:rPr>
          <w:rFonts w:hint="eastAsia"/>
          <w:sz w:val="24"/>
          <w:szCs w:val="24"/>
          <w:lang w:eastAsia="zh-CN"/>
        </w:rPr>
        <w:t>count(</w:t>
      </w:r>
      <w:proofErr w:type="gramEnd"/>
      <w:r w:rsidRPr="00E65153">
        <w:rPr>
          <w:rFonts w:hint="eastAsia"/>
          <w:sz w:val="24"/>
          <w:szCs w:val="24"/>
          <w:lang w:eastAsia="zh-CN"/>
        </w:rPr>
        <w:t>*)&gt;10)</w:t>
      </w:r>
    </w:p>
    <w:p w:rsidR="00FB635D" w:rsidRPr="00E65153" w:rsidRDefault="00FB635D" w:rsidP="00E65153">
      <w:pPr>
        <w:spacing w:line="360" w:lineRule="exact"/>
        <w:ind w:firstLine="420"/>
        <w:rPr>
          <w:sz w:val="24"/>
          <w:szCs w:val="24"/>
        </w:rPr>
      </w:pPr>
      <w:r w:rsidRPr="00E65153">
        <w:rPr>
          <w:rFonts w:hint="eastAsia"/>
          <w:sz w:val="24"/>
          <w:szCs w:val="24"/>
          <w:lang w:eastAsia="zh-CN"/>
        </w:rPr>
        <w:t>);</w:t>
      </w:r>
    </w:p>
    <w:p w:rsidR="00FB635D" w:rsidRDefault="00FB635D" w:rsidP="00E65153">
      <w:pPr>
        <w:spacing w:line="360" w:lineRule="exact"/>
        <w:ind w:firstLine="420"/>
        <w:rPr>
          <w:sz w:val="24"/>
          <w:szCs w:val="24"/>
        </w:rPr>
      </w:pPr>
    </w:p>
    <w:p w:rsidR="00E65153" w:rsidRPr="00E65153" w:rsidRDefault="00E65153" w:rsidP="00E65153">
      <w:pPr>
        <w:spacing w:line="360" w:lineRule="exact"/>
        <w:ind w:firstLine="420"/>
        <w:rPr>
          <w:sz w:val="24"/>
          <w:szCs w:val="24"/>
        </w:rPr>
      </w:pPr>
    </w:p>
    <w:p w:rsidR="00FB635D" w:rsidRPr="00E65153" w:rsidRDefault="00FB635D" w:rsidP="00E65153">
      <w:pPr>
        <w:spacing w:line="360" w:lineRule="exact"/>
        <w:rPr>
          <w:sz w:val="24"/>
          <w:szCs w:val="24"/>
        </w:rPr>
      </w:pPr>
      <w:r w:rsidRPr="00E65153">
        <w:rPr>
          <w:rFonts w:hint="eastAsia"/>
          <w:sz w:val="24"/>
          <w:szCs w:val="24"/>
          <w:lang w:eastAsia="zh-CN"/>
        </w:rPr>
        <w:t xml:space="preserve">2 </w:t>
      </w:r>
      <w:proofErr w:type="spellStart"/>
      <w:r w:rsidRPr="00E65153">
        <w:rPr>
          <w:rFonts w:hint="eastAsia"/>
          <w:sz w:val="24"/>
          <w:szCs w:val="24"/>
          <w:lang w:eastAsia="zh-CN"/>
        </w:rPr>
        <w:t>TopTreatment</w:t>
      </w:r>
      <w:proofErr w:type="spellEnd"/>
      <w:r w:rsidRPr="00E65153">
        <w:rPr>
          <w:rFonts w:hint="eastAsia"/>
          <w:sz w:val="24"/>
          <w:szCs w:val="24"/>
          <w:lang w:eastAsia="zh-CN"/>
        </w:rPr>
        <w:t xml:space="preserve">- This view returns the treatment name of the most common </w:t>
      </w:r>
    </w:p>
    <w:p w:rsidR="00FB635D" w:rsidRPr="00E65153" w:rsidRDefault="00FB635D" w:rsidP="00E65153">
      <w:pPr>
        <w:spacing w:line="360" w:lineRule="exact"/>
        <w:rPr>
          <w:sz w:val="24"/>
          <w:szCs w:val="24"/>
        </w:rPr>
      </w:pPr>
      <w:r w:rsidRPr="00E65153">
        <w:rPr>
          <w:rFonts w:hint="eastAsia"/>
          <w:sz w:val="24"/>
          <w:szCs w:val="24"/>
          <w:lang w:eastAsia="zh-CN"/>
        </w:rPr>
        <w:t xml:space="preserve">treatment in Dallas Care along with the bill payment amount when a person </w:t>
      </w:r>
    </w:p>
    <w:p w:rsidR="00FB635D" w:rsidRPr="00E65153" w:rsidRDefault="00FB635D" w:rsidP="00E65153">
      <w:pPr>
        <w:spacing w:line="360" w:lineRule="exact"/>
        <w:rPr>
          <w:sz w:val="24"/>
          <w:szCs w:val="24"/>
        </w:rPr>
      </w:pPr>
      <w:r w:rsidRPr="00E65153">
        <w:rPr>
          <w:rFonts w:hint="eastAsia"/>
          <w:sz w:val="24"/>
          <w:szCs w:val="24"/>
          <w:lang w:eastAsia="zh-CN"/>
        </w:rPr>
        <w:t>receives that treatment.</w:t>
      </w:r>
    </w:p>
    <w:p w:rsidR="00FB635D" w:rsidRPr="00E65153" w:rsidRDefault="00FB635D" w:rsidP="00E65153">
      <w:pPr>
        <w:spacing w:line="360" w:lineRule="exact"/>
        <w:rPr>
          <w:sz w:val="24"/>
          <w:szCs w:val="24"/>
        </w:rPr>
      </w:pPr>
      <w:r w:rsidRPr="00E65153">
        <w:rPr>
          <w:rFonts w:hint="eastAsia"/>
          <w:sz w:val="24"/>
          <w:szCs w:val="24"/>
          <w:lang w:eastAsia="zh-CN"/>
        </w:rPr>
        <w:t xml:space="preserve">CREATE VIEW </w:t>
      </w:r>
      <w:proofErr w:type="spellStart"/>
      <w:r w:rsidRPr="00E65153">
        <w:rPr>
          <w:rFonts w:hint="eastAsia"/>
          <w:sz w:val="24"/>
          <w:szCs w:val="24"/>
          <w:lang w:eastAsia="zh-CN"/>
        </w:rPr>
        <w:t>TopTreatment</w:t>
      </w:r>
      <w:proofErr w:type="spellEnd"/>
      <w:r w:rsidRPr="00E65153">
        <w:rPr>
          <w:rFonts w:hint="eastAsia"/>
          <w:sz w:val="24"/>
          <w:szCs w:val="24"/>
          <w:lang w:eastAsia="zh-CN"/>
        </w:rPr>
        <w:t xml:space="preserve"> as</w:t>
      </w:r>
    </w:p>
    <w:p w:rsidR="00FB635D" w:rsidRPr="00E65153" w:rsidRDefault="00FB635D" w:rsidP="00E65153">
      <w:pPr>
        <w:spacing w:line="360" w:lineRule="exact"/>
        <w:rPr>
          <w:sz w:val="24"/>
          <w:szCs w:val="24"/>
        </w:rPr>
      </w:pPr>
      <w:r w:rsidRPr="00E65153">
        <w:rPr>
          <w:rFonts w:hint="eastAsia"/>
          <w:sz w:val="24"/>
          <w:szCs w:val="24"/>
          <w:lang w:eastAsia="zh-CN"/>
        </w:rPr>
        <w:t>Select T.name, T.T_ID</w:t>
      </w:r>
    </w:p>
    <w:p w:rsidR="00FB635D" w:rsidRPr="00E65153" w:rsidRDefault="00FB635D" w:rsidP="00E65153">
      <w:pPr>
        <w:spacing w:line="360" w:lineRule="exact"/>
        <w:rPr>
          <w:sz w:val="24"/>
          <w:szCs w:val="24"/>
        </w:rPr>
      </w:pPr>
      <w:r w:rsidRPr="00E65153">
        <w:rPr>
          <w:rFonts w:hint="eastAsia"/>
          <w:sz w:val="24"/>
          <w:szCs w:val="24"/>
          <w:lang w:eastAsia="zh-CN"/>
        </w:rPr>
        <w:t xml:space="preserve">From Treatment </w:t>
      </w:r>
      <w:proofErr w:type="spellStart"/>
      <w:proofErr w:type="gramStart"/>
      <w:r w:rsidRPr="00E65153">
        <w:rPr>
          <w:rFonts w:hint="eastAsia"/>
          <w:sz w:val="24"/>
          <w:szCs w:val="24"/>
          <w:lang w:eastAsia="zh-CN"/>
        </w:rPr>
        <w:t>T,Payment</w:t>
      </w:r>
      <w:proofErr w:type="spellEnd"/>
      <w:proofErr w:type="gramEnd"/>
      <w:r w:rsidRPr="00E65153">
        <w:rPr>
          <w:rFonts w:hint="eastAsia"/>
          <w:sz w:val="24"/>
          <w:szCs w:val="24"/>
          <w:lang w:eastAsia="zh-CN"/>
        </w:rPr>
        <w:t xml:space="preserve"> P,</w:t>
      </w:r>
    </w:p>
    <w:p w:rsidR="00FB635D" w:rsidRPr="00E65153" w:rsidRDefault="00FB635D" w:rsidP="00E65153">
      <w:pPr>
        <w:spacing w:line="360" w:lineRule="exact"/>
        <w:rPr>
          <w:sz w:val="24"/>
          <w:szCs w:val="24"/>
        </w:rPr>
      </w:pPr>
      <w:r w:rsidRPr="00E65153">
        <w:rPr>
          <w:rFonts w:hint="eastAsia"/>
          <w:sz w:val="24"/>
          <w:szCs w:val="24"/>
          <w:lang w:eastAsia="zh-CN"/>
        </w:rPr>
        <w:t>Where P.T_ID=T.T_ID and T.T_ID exist</w:t>
      </w:r>
    </w:p>
    <w:p w:rsidR="00FB635D" w:rsidRPr="00E65153" w:rsidRDefault="00FB635D" w:rsidP="00E65153">
      <w:pPr>
        <w:spacing w:line="360" w:lineRule="exact"/>
        <w:ind w:firstLine="420"/>
        <w:rPr>
          <w:sz w:val="24"/>
          <w:szCs w:val="24"/>
        </w:rPr>
      </w:pPr>
      <w:r w:rsidRPr="00E65153">
        <w:rPr>
          <w:rFonts w:hint="eastAsia"/>
          <w:sz w:val="24"/>
          <w:szCs w:val="24"/>
          <w:lang w:eastAsia="zh-CN"/>
        </w:rPr>
        <w:t>(select P.T_</w:t>
      </w:r>
      <w:proofErr w:type="gramStart"/>
      <w:r w:rsidRPr="00E65153">
        <w:rPr>
          <w:rFonts w:hint="eastAsia"/>
          <w:sz w:val="24"/>
          <w:szCs w:val="24"/>
          <w:lang w:eastAsia="zh-CN"/>
        </w:rPr>
        <w:t>ID ,max</w:t>
      </w:r>
      <w:proofErr w:type="gramEnd"/>
      <w:r w:rsidRPr="00E65153">
        <w:rPr>
          <w:rFonts w:hint="eastAsia"/>
          <w:sz w:val="24"/>
          <w:szCs w:val="24"/>
          <w:lang w:eastAsia="zh-CN"/>
        </w:rPr>
        <w:t>(count(*))</w:t>
      </w:r>
    </w:p>
    <w:p w:rsidR="00FB635D" w:rsidRPr="00E65153" w:rsidRDefault="00FB635D" w:rsidP="00E65153">
      <w:pPr>
        <w:spacing w:line="360" w:lineRule="exact"/>
        <w:ind w:firstLine="420"/>
        <w:rPr>
          <w:sz w:val="24"/>
          <w:szCs w:val="24"/>
        </w:rPr>
      </w:pPr>
      <w:r w:rsidRPr="00E65153">
        <w:rPr>
          <w:rFonts w:hint="eastAsia"/>
          <w:sz w:val="24"/>
          <w:szCs w:val="24"/>
          <w:lang w:eastAsia="zh-CN"/>
        </w:rPr>
        <w:t>From Payment P</w:t>
      </w:r>
    </w:p>
    <w:p w:rsidR="00FB635D" w:rsidRPr="00E65153" w:rsidRDefault="00FB635D" w:rsidP="00E65153">
      <w:pPr>
        <w:spacing w:line="360" w:lineRule="exact"/>
        <w:ind w:firstLine="420"/>
        <w:rPr>
          <w:sz w:val="24"/>
          <w:szCs w:val="24"/>
        </w:rPr>
      </w:pPr>
      <w:r w:rsidRPr="00E65153">
        <w:rPr>
          <w:rFonts w:hint="eastAsia"/>
          <w:sz w:val="24"/>
          <w:szCs w:val="24"/>
          <w:lang w:eastAsia="zh-CN"/>
        </w:rPr>
        <w:t>Group by P.T_ID</w:t>
      </w:r>
    </w:p>
    <w:p w:rsidR="00FB635D" w:rsidRPr="00E65153" w:rsidRDefault="00FB635D" w:rsidP="00E65153">
      <w:pPr>
        <w:spacing w:line="360" w:lineRule="exact"/>
        <w:ind w:firstLine="420"/>
        <w:rPr>
          <w:sz w:val="24"/>
          <w:szCs w:val="24"/>
        </w:rPr>
      </w:pPr>
      <w:r w:rsidRPr="00E65153">
        <w:rPr>
          <w:rFonts w:hint="eastAsia"/>
          <w:sz w:val="24"/>
          <w:szCs w:val="24"/>
          <w:lang w:eastAsia="zh-CN"/>
        </w:rPr>
        <w:t>)</w:t>
      </w:r>
    </w:p>
    <w:p w:rsidR="00FB635D" w:rsidRPr="00E65153" w:rsidRDefault="00FB635D" w:rsidP="00E65153">
      <w:pPr>
        <w:spacing w:line="360" w:lineRule="exact"/>
        <w:ind w:firstLine="420"/>
        <w:rPr>
          <w:sz w:val="24"/>
          <w:szCs w:val="24"/>
        </w:rPr>
      </w:pPr>
    </w:p>
    <w:p w:rsidR="00FB635D" w:rsidRPr="00E65153" w:rsidRDefault="00FB635D" w:rsidP="00E65153">
      <w:pPr>
        <w:spacing w:line="360" w:lineRule="exact"/>
        <w:ind w:firstLine="420"/>
        <w:rPr>
          <w:sz w:val="24"/>
          <w:szCs w:val="24"/>
        </w:rPr>
      </w:pPr>
    </w:p>
    <w:p w:rsidR="00FB635D" w:rsidRPr="00E65153" w:rsidRDefault="00FB635D" w:rsidP="00E65153">
      <w:pPr>
        <w:spacing w:line="360" w:lineRule="exact"/>
        <w:rPr>
          <w:sz w:val="24"/>
          <w:szCs w:val="24"/>
        </w:rPr>
      </w:pPr>
      <w:r w:rsidRPr="00E65153">
        <w:rPr>
          <w:rFonts w:hint="eastAsia"/>
          <w:sz w:val="24"/>
          <w:szCs w:val="24"/>
          <w:lang w:eastAsia="zh-CN"/>
        </w:rPr>
        <w:t xml:space="preserve">3 </w:t>
      </w:r>
      <w:proofErr w:type="spellStart"/>
      <w:r w:rsidRPr="00E65153">
        <w:rPr>
          <w:rFonts w:hint="eastAsia"/>
          <w:sz w:val="24"/>
          <w:szCs w:val="24"/>
          <w:lang w:eastAsia="zh-CN"/>
        </w:rPr>
        <w:t>ReorderMeds</w:t>
      </w:r>
      <w:proofErr w:type="spellEnd"/>
      <w:r w:rsidRPr="00E65153">
        <w:rPr>
          <w:rFonts w:hint="eastAsia"/>
          <w:sz w:val="24"/>
          <w:szCs w:val="24"/>
          <w:lang w:eastAsia="zh-CN"/>
        </w:rPr>
        <w:t xml:space="preserve">- This view returns the medicines that need to be reordered. A </w:t>
      </w:r>
    </w:p>
    <w:p w:rsidR="00FB635D" w:rsidRPr="00E65153" w:rsidRDefault="00FB635D" w:rsidP="00E65153">
      <w:pPr>
        <w:spacing w:line="360" w:lineRule="exact"/>
        <w:rPr>
          <w:sz w:val="24"/>
          <w:szCs w:val="24"/>
        </w:rPr>
      </w:pPr>
      <w:r w:rsidRPr="00E65153">
        <w:rPr>
          <w:rFonts w:hint="eastAsia"/>
          <w:sz w:val="24"/>
          <w:szCs w:val="24"/>
          <w:lang w:eastAsia="zh-CN"/>
        </w:rPr>
        <w:t xml:space="preserve">medicine needs to be reordered if the expiration date is 1 month from current </w:t>
      </w:r>
    </w:p>
    <w:p w:rsidR="00FB635D" w:rsidRPr="00E65153" w:rsidRDefault="00FB635D" w:rsidP="00E65153">
      <w:pPr>
        <w:spacing w:line="360" w:lineRule="exact"/>
        <w:rPr>
          <w:sz w:val="24"/>
          <w:szCs w:val="24"/>
        </w:rPr>
      </w:pPr>
      <w:r w:rsidRPr="00E65153">
        <w:rPr>
          <w:rFonts w:hint="eastAsia"/>
          <w:sz w:val="24"/>
          <w:szCs w:val="24"/>
          <w:lang w:eastAsia="zh-CN"/>
        </w:rPr>
        <w:t>date or quantity is less than 1000.</w:t>
      </w:r>
    </w:p>
    <w:p w:rsidR="00FB635D" w:rsidRPr="00E65153" w:rsidRDefault="00FB635D" w:rsidP="00E65153">
      <w:pPr>
        <w:spacing w:line="360" w:lineRule="exact"/>
        <w:rPr>
          <w:sz w:val="24"/>
          <w:szCs w:val="24"/>
        </w:rPr>
      </w:pPr>
      <w:r w:rsidRPr="00E65153">
        <w:rPr>
          <w:rFonts w:hint="eastAsia"/>
          <w:sz w:val="24"/>
          <w:szCs w:val="24"/>
          <w:lang w:eastAsia="zh-CN"/>
        </w:rPr>
        <w:t xml:space="preserve">CREATE VIEW </w:t>
      </w:r>
      <w:proofErr w:type="spellStart"/>
      <w:r w:rsidRPr="00E65153">
        <w:rPr>
          <w:rFonts w:hint="eastAsia"/>
          <w:sz w:val="24"/>
          <w:szCs w:val="24"/>
          <w:lang w:eastAsia="zh-CN"/>
        </w:rPr>
        <w:t>ReorderMeds</w:t>
      </w:r>
      <w:proofErr w:type="spellEnd"/>
      <w:r w:rsidRPr="00E65153">
        <w:rPr>
          <w:rFonts w:hint="eastAsia"/>
          <w:sz w:val="24"/>
          <w:szCs w:val="24"/>
          <w:lang w:eastAsia="zh-CN"/>
        </w:rPr>
        <w:t xml:space="preserve"> as</w:t>
      </w:r>
    </w:p>
    <w:p w:rsidR="00FB635D" w:rsidRPr="00E65153" w:rsidRDefault="00FB635D" w:rsidP="00E65153">
      <w:pPr>
        <w:spacing w:line="360" w:lineRule="exact"/>
        <w:rPr>
          <w:sz w:val="24"/>
          <w:szCs w:val="24"/>
        </w:rPr>
      </w:pPr>
      <w:proofErr w:type="gramStart"/>
      <w:r w:rsidRPr="00E65153">
        <w:rPr>
          <w:rFonts w:hint="eastAsia"/>
          <w:sz w:val="24"/>
          <w:szCs w:val="24"/>
          <w:lang w:eastAsia="zh-CN"/>
        </w:rPr>
        <w:t xml:space="preserve">Select  </w:t>
      </w:r>
      <w:proofErr w:type="spellStart"/>
      <w:r w:rsidRPr="00E65153">
        <w:rPr>
          <w:rFonts w:hint="eastAsia"/>
          <w:sz w:val="24"/>
          <w:szCs w:val="24"/>
          <w:lang w:eastAsia="zh-CN"/>
        </w:rPr>
        <w:t>Medicine</w:t>
      </w:r>
      <w:proofErr w:type="gramEnd"/>
      <w:r w:rsidRPr="00E65153">
        <w:rPr>
          <w:rFonts w:hint="eastAsia"/>
          <w:sz w:val="24"/>
          <w:szCs w:val="24"/>
          <w:lang w:eastAsia="zh-CN"/>
        </w:rPr>
        <w:t>_Code</w:t>
      </w:r>
      <w:proofErr w:type="spellEnd"/>
    </w:p>
    <w:p w:rsidR="00FB635D" w:rsidRPr="00E65153" w:rsidRDefault="00FB635D" w:rsidP="00E65153">
      <w:pPr>
        <w:spacing w:line="360" w:lineRule="exact"/>
        <w:rPr>
          <w:sz w:val="24"/>
          <w:szCs w:val="24"/>
        </w:rPr>
      </w:pPr>
      <w:proofErr w:type="gramStart"/>
      <w:r w:rsidRPr="00E65153">
        <w:rPr>
          <w:rFonts w:hint="eastAsia"/>
          <w:sz w:val="24"/>
          <w:szCs w:val="24"/>
          <w:lang w:eastAsia="zh-CN"/>
        </w:rPr>
        <w:t>From  Pharmacy</w:t>
      </w:r>
      <w:proofErr w:type="gramEnd"/>
      <w:r w:rsidRPr="00E65153">
        <w:rPr>
          <w:rFonts w:hint="eastAsia"/>
          <w:sz w:val="24"/>
          <w:szCs w:val="24"/>
          <w:lang w:eastAsia="zh-CN"/>
        </w:rPr>
        <w:t xml:space="preserve"> </w:t>
      </w:r>
    </w:p>
    <w:p w:rsidR="00FB635D" w:rsidRPr="00E65153" w:rsidRDefault="00FB635D" w:rsidP="00E65153">
      <w:pPr>
        <w:spacing w:line="360" w:lineRule="exact"/>
        <w:rPr>
          <w:sz w:val="24"/>
          <w:szCs w:val="24"/>
        </w:rPr>
      </w:pPr>
      <w:r w:rsidRPr="00E65153">
        <w:rPr>
          <w:rFonts w:hint="eastAsia"/>
          <w:sz w:val="24"/>
          <w:szCs w:val="24"/>
          <w:lang w:eastAsia="zh-CN"/>
        </w:rPr>
        <w:t>Where ((</w:t>
      </w:r>
      <w:proofErr w:type="spellStart"/>
      <w:r w:rsidRPr="00E65153">
        <w:rPr>
          <w:rFonts w:hint="eastAsia"/>
          <w:sz w:val="24"/>
          <w:szCs w:val="24"/>
          <w:lang w:eastAsia="zh-CN"/>
        </w:rPr>
        <w:t>to_char</w:t>
      </w:r>
      <w:proofErr w:type="spellEnd"/>
      <w:r w:rsidRPr="00E65153">
        <w:rPr>
          <w:rFonts w:hint="eastAsia"/>
          <w:sz w:val="24"/>
          <w:szCs w:val="24"/>
          <w:lang w:eastAsia="zh-CN"/>
        </w:rPr>
        <w:t>(</w:t>
      </w:r>
      <w:proofErr w:type="spellStart"/>
      <w:r w:rsidRPr="00E65153">
        <w:rPr>
          <w:rFonts w:hint="eastAsia"/>
          <w:sz w:val="24"/>
          <w:szCs w:val="24"/>
          <w:lang w:eastAsia="zh-CN"/>
        </w:rPr>
        <w:t>sysdate</w:t>
      </w:r>
      <w:proofErr w:type="spellEnd"/>
      <w:r w:rsidRPr="00E65153">
        <w:rPr>
          <w:rFonts w:hint="eastAsia"/>
          <w:sz w:val="24"/>
          <w:szCs w:val="24"/>
          <w:lang w:eastAsia="zh-CN"/>
        </w:rPr>
        <w:t>,'mm') - (</w:t>
      </w:r>
      <w:proofErr w:type="spellStart"/>
      <w:r w:rsidRPr="00E65153">
        <w:rPr>
          <w:rFonts w:hint="eastAsia"/>
          <w:sz w:val="24"/>
          <w:szCs w:val="24"/>
          <w:lang w:eastAsia="zh-CN"/>
        </w:rPr>
        <w:t>to_char</w:t>
      </w:r>
      <w:proofErr w:type="spellEnd"/>
      <w:r w:rsidRPr="00E65153">
        <w:rPr>
          <w:rFonts w:hint="eastAsia"/>
          <w:sz w:val="24"/>
          <w:szCs w:val="24"/>
          <w:lang w:eastAsia="zh-CN"/>
        </w:rPr>
        <w:t>(</w:t>
      </w:r>
      <w:proofErr w:type="spellStart"/>
      <w:r w:rsidRPr="00E65153">
        <w:rPr>
          <w:rFonts w:hint="eastAsia"/>
          <w:sz w:val="24"/>
          <w:szCs w:val="24"/>
          <w:lang w:eastAsia="zh-CN"/>
        </w:rPr>
        <w:t>P_Expirection_Date,'mm</w:t>
      </w:r>
      <w:proofErr w:type="spellEnd"/>
      <w:r w:rsidRPr="00E65153">
        <w:rPr>
          <w:rFonts w:hint="eastAsia"/>
          <w:sz w:val="24"/>
          <w:szCs w:val="24"/>
          <w:lang w:eastAsia="zh-CN"/>
        </w:rPr>
        <w:t>')</w:t>
      </w:r>
      <w:proofErr w:type="gramStart"/>
      <w:r w:rsidRPr="00E65153">
        <w:rPr>
          <w:rFonts w:hint="eastAsia"/>
          <w:sz w:val="24"/>
          <w:szCs w:val="24"/>
          <w:lang w:eastAsia="zh-CN"/>
        </w:rPr>
        <w:t>))&lt;</w:t>
      </w:r>
      <w:proofErr w:type="gramEnd"/>
      <w:r w:rsidRPr="00E65153">
        <w:rPr>
          <w:rFonts w:hint="eastAsia"/>
          <w:sz w:val="24"/>
          <w:szCs w:val="24"/>
          <w:lang w:eastAsia="zh-CN"/>
        </w:rPr>
        <w:t>=1 or (</w:t>
      </w:r>
      <w:proofErr w:type="spellStart"/>
      <w:r w:rsidRPr="00E65153">
        <w:rPr>
          <w:rFonts w:hint="eastAsia"/>
          <w:sz w:val="24"/>
          <w:szCs w:val="24"/>
          <w:lang w:eastAsia="zh-CN"/>
        </w:rPr>
        <w:t>P_Quantity</w:t>
      </w:r>
      <w:proofErr w:type="spellEnd"/>
      <w:r w:rsidRPr="00E65153">
        <w:rPr>
          <w:rFonts w:hint="eastAsia"/>
          <w:sz w:val="24"/>
          <w:szCs w:val="24"/>
          <w:lang w:eastAsia="zh-CN"/>
        </w:rPr>
        <w:t>&lt;1000)</w:t>
      </w:r>
    </w:p>
    <w:p w:rsidR="00FB635D" w:rsidRPr="00E65153" w:rsidRDefault="00FB635D" w:rsidP="00E65153">
      <w:pPr>
        <w:spacing w:line="360" w:lineRule="exact"/>
        <w:rPr>
          <w:sz w:val="24"/>
          <w:szCs w:val="24"/>
        </w:rPr>
      </w:pPr>
    </w:p>
    <w:p w:rsidR="00FB635D" w:rsidRPr="00E65153" w:rsidRDefault="00FB635D" w:rsidP="00E65153">
      <w:pPr>
        <w:spacing w:line="360" w:lineRule="exact"/>
        <w:rPr>
          <w:sz w:val="24"/>
          <w:szCs w:val="24"/>
        </w:rPr>
      </w:pPr>
    </w:p>
    <w:p w:rsidR="00FB635D" w:rsidRPr="00E65153" w:rsidRDefault="00FB635D" w:rsidP="00E65153">
      <w:pPr>
        <w:spacing w:line="360" w:lineRule="exact"/>
        <w:rPr>
          <w:sz w:val="24"/>
          <w:szCs w:val="24"/>
        </w:rPr>
      </w:pPr>
    </w:p>
    <w:p w:rsidR="00FB635D" w:rsidRPr="00E65153" w:rsidRDefault="00FB635D" w:rsidP="00E65153">
      <w:pPr>
        <w:spacing w:line="360" w:lineRule="exact"/>
        <w:rPr>
          <w:sz w:val="24"/>
          <w:szCs w:val="24"/>
        </w:rPr>
      </w:pPr>
      <w:r w:rsidRPr="00E65153">
        <w:rPr>
          <w:rFonts w:hint="eastAsia"/>
          <w:sz w:val="24"/>
          <w:szCs w:val="24"/>
          <w:lang w:eastAsia="zh-CN"/>
        </w:rPr>
        <w:t xml:space="preserve">4. </w:t>
      </w:r>
      <w:proofErr w:type="spellStart"/>
      <w:r w:rsidRPr="00E65153">
        <w:rPr>
          <w:rFonts w:hint="eastAsia"/>
          <w:sz w:val="24"/>
          <w:szCs w:val="24"/>
          <w:lang w:eastAsia="zh-CN"/>
        </w:rPr>
        <w:t>PotentialPatient</w:t>
      </w:r>
      <w:proofErr w:type="spellEnd"/>
      <w:r w:rsidRPr="00E65153">
        <w:rPr>
          <w:rFonts w:hint="eastAsia"/>
          <w:sz w:val="24"/>
          <w:szCs w:val="24"/>
          <w:lang w:eastAsia="zh-CN"/>
        </w:rPr>
        <w:t>- This view returns the name, phone number and ID of patients who visited the hospital more than 3 times as a Class 1 patient but has not been admitted yet.</w:t>
      </w:r>
    </w:p>
    <w:p w:rsidR="00FB635D" w:rsidRPr="00E65153" w:rsidRDefault="00FB635D" w:rsidP="00E65153">
      <w:pPr>
        <w:spacing w:line="360" w:lineRule="exact"/>
        <w:rPr>
          <w:sz w:val="24"/>
          <w:szCs w:val="24"/>
        </w:rPr>
      </w:pPr>
      <w:r w:rsidRPr="00E65153">
        <w:rPr>
          <w:rFonts w:hint="eastAsia"/>
          <w:sz w:val="24"/>
          <w:szCs w:val="24"/>
          <w:lang w:eastAsia="zh-CN"/>
        </w:rPr>
        <w:t xml:space="preserve">CREATE VIEW </w:t>
      </w:r>
      <w:proofErr w:type="spellStart"/>
      <w:r w:rsidRPr="00E65153">
        <w:rPr>
          <w:rFonts w:hint="eastAsia"/>
          <w:sz w:val="24"/>
          <w:szCs w:val="24"/>
          <w:lang w:eastAsia="zh-CN"/>
        </w:rPr>
        <w:t>PotentialPatient</w:t>
      </w:r>
      <w:proofErr w:type="spellEnd"/>
      <w:r w:rsidRPr="00E65153">
        <w:rPr>
          <w:rFonts w:hint="eastAsia"/>
          <w:sz w:val="24"/>
          <w:szCs w:val="24"/>
          <w:lang w:eastAsia="zh-CN"/>
        </w:rPr>
        <w:t xml:space="preserve"> as</w:t>
      </w:r>
    </w:p>
    <w:p w:rsidR="00FB635D" w:rsidRPr="00E65153" w:rsidRDefault="00FB635D" w:rsidP="00E65153">
      <w:pPr>
        <w:spacing w:line="360" w:lineRule="exact"/>
        <w:rPr>
          <w:sz w:val="24"/>
          <w:szCs w:val="24"/>
        </w:rPr>
      </w:pPr>
      <w:r w:rsidRPr="00E65153">
        <w:rPr>
          <w:rFonts w:hint="eastAsia"/>
          <w:sz w:val="24"/>
          <w:szCs w:val="24"/>
          <w:lang w:eastAsia="zh-CN"/>
        </w:rPr>
        <w:t xml:space="preserve">Select </w:t>
      </w:r>
      <w:proofErr w:type="spellStart"/>
      <w:r w:rsidRPr="00E65153">
        <w:rPr>
          <w:rFonts w:hint="eastAsia"/>
          <w:sz w:val="24"/>
          <w:szCs w:val="24"/>
          <w:lang w:eastAsia="zh-CN"/>
        </w:rPr>
        <w:t>F_name</w:t>
      </w:r>
      <w:proofErr w:type="spellEnd"/>
      <w:r w:rsidRPr="00E65153">
        <w:rPr>
          <w:rFonts w:hint="eastAsia"/>
          <w:sz w:val="24"/>
          <w:szCs w:val="24"/>
          <w:lang w:eastAsia="zh-CN"/>
        </w:rPr>
        <w:t xml:space="preserve">, </w:t>
      </w:r>
      <w:proofErr w:type="spellStart"/>
      <w:r w:rsidRPr="00E65153">
        <w:rPr>
          <w:rFonts w:hint="eastAsia"/>
          <w:sz w:val="24"/>
          <w:szCs w:val="24"/>
          <w:lang w:eastAsia="zh-CN"/>
        </w:rPr>
        <w:t>L_name</w:t>
      </w:r>
      <w:proofErr w:type="spellEnd"/>
      <w:r w:rsidRPr="00E65153">
        <w:rPr>
          <w:rFonts w:hint="eastAsia"/>
          <w:sz w:val="24"/>
          <w:szCs w:val="24"/>
          <w:lang w:eastAsia="zh-CN"/>
        </w:rPr>
        <w:t xml:space="preserve">, </w:t>
      </w:r>
      <w:proofErr w:type="spellStart"/>
      <w:r w:rsidRPr="00E65153">
        <w:rPr>
          <w:rFonts w:hint="eastAsia"/>
          <w:sz w:val="24"/>
          <w:szCs w:val="24"/>
          <w:lang w:eastAsia="zh-CN"/>
        </w:rPr>
        <w:t>Phone_</w:t>
      </w:r>
      <w:proofErr w:type="gramStart"/>
      <w:r w:rsidRPr="00E65153">
        <w:rPr>
          <w:rFonts w:hint="eastAsia"/>
          <w:sz w:val="24"/>
          <w:szCs w:val="24"/>
          <w:lang w:eastAsia="zh-CN"/>
        </w:rPr>
        <w:t>Number,Patient</w:t>
      </w:r>
      <w:proofErr w:type="gramEnd"/>
      <w:r w:rsidRPr="00E65153">
        <w:rPr>
          <w:rFonts w:hint="eastAsia"/>
          <w:sz w:val="24"/>
          <w:szCs w:val="24"/>
          <w:lang w:eastAsia="zh-CN"/>
        </w:rPr>
        <w:t>_ID,Person_ID</w:t>
      </w:r>
      <w:proofErr w:type="spellEnd"/>
    </w:p>
    <w:p w:rsidR="00FB635D" w:rsidRPr="00E65153" w:rsidRDefault="00FB635D" w:rsidP="00E65153">
      <w:pPr>
        <w:spacing w:line="360" w:lineRule="exact"/>
        <w:rPr>
          <w:sz w:val="24"/>
          <w:szCs w:val="24"/>
        </w:rPr>
      </w:pPr>
      <w:r w:rsidRPr="00E65153">
        <w:rPr>
          <w:rFonts w:hint="eastAsia"/>
          <w:sz w:val="24"/>
          <w:szCs w:val="24"/>
          <w:lang w:eastAsia="zh-CN"/>
        </w:rPr>
        <w:t xml:space="preserve">From Record r, Person </w:t>
      </w:r>
      <w:proofErr w:type="gramStart"/>
      <w:r w:rsidRPr="00E65153">
        <w:rPr>
          <w:rFonts w:hint="eastAsia"/>
          <w:sz w:val="24"/>
          <w:szCs w:val="24"/>
          <w:lang w:eastAsia="zh-CN"/>
        </w:rPr>
        <w:t>p,Class</w:t>
      </w:r>
      <w:proofErr w:type="gramEnd"/>
      <w:r w:rsidRPr="00E65153">
        <w:rPr>
          <w:rFonts w:hint="eastAsia"/>
          <w:sz w:val="24"/>
          <w:szCs w:val="24"/>
          <w:lang w:eastAsia="zh-CN"/>
        </w:rPr>
        <w:t xml:space="preserve">_1_Patient c1p </w:t>
      </w:r>
    </w:p>
    <w:p w:rsidR="00FB635D" w:rsidRPr="00E65153" w:rsidRDefault="00FB635D" w:rsidP="00E65153">
      <w:pPr>
        <w:spacing w:line="360" w:lineRule="exact"/>
        <w:rPr>
          <w:sz w:val="24"/>
          <w:szCs w:val="24"/>
        </w:rPr>
      </w:pPr>
      <w:r w:rsidRPr="00E65153">
        <w:rPr>
          <w:rFonts w:hint="eastAsia"/>
          <w:sz w:val="24"/>
          <w:szCs w:val="24"/>
          <w:lang w:eastAsia="zh-CN"/>
        </w:rPr>
        <w:t xml:space="preserve">Where </w:t>
      </w:r>
      <w:proofErr w:type="spellStart"/>
      <w:proofErr w:type="gramStart"/>
      <w:r w:rsidRPr="00E65153">
        <w:rPr>
          <w:rFonts w:hint="eastAsia"/>
          <w:sz w:val="24"/>
          <w:szCs w:val="24"/>
          <w:lang w:eastAsia="zh-CN"/>
        </w:rPr>
        <w:t>r.Patient</w:t>
      </w:r>
      <w:proofErr w:type="gramEnd"/>
      <w:r w:rsidRPr="00E65153">
        <w:rPr>
          <w:rFonts w:hint="eastAsia"/>
          <w:sz w:val="24"/>
          <w:szCs w:val="24"/>
          <w:lang w:eastAsia="zh-CN"/>
        </w:rPr>
        <w:t>_ID</w:t>
      </w:r>
      <w:proofErr w:type="spellEnd"/>
      <w:r w:rsidRPr="00E65153">
        <w:rPr>
          <w:rFonts w:hint="eastAsia"/>
          <w:sz w:val="24"/>
          <w:szCs w:val="24"/>
          <w:lang w:eastAsia="zh-CN"/>
        </w:rPr>
        <w:t xml:space="preserve"> =c1p.Patient_ID and c1p.person_ID =</w:t>
      </w:r>
      <w:proofErr w:type="spellStart"/>
      <w:r w:rsidRPr="00E65153">
        <w:rPr>
          <w:rFonts w:hint="eastAsia"/>
          <w:sz w:val="24"/>
          <w:szCs w:val="24"/>
          <w:lang w:eastAsia="zh-CN"/>
        </w:rPr>
        <w:t>p.Person_ID</w:t>
      </w:r>
      <w:proofErr w:type="spellEnd"/>
      <w:r w:rsidRPr="00E65153">
        <w:rPr>
          <w:rFonts w:hint="eastAsia"/>
          <w:sz w:val="24"/>
          <w:szCs w:val="24"/>
          <w:lang w:eastAsia="zh-CN"/>
        </w:rPr>
        <w:t xml:space="preserve"> and c1p.class_2_ID = Null and </w:t>
      </w:r>
      <w:proofErr w:type="spellStart"/>
      <w:r w:rsidRPr="00E65153">
        <w:rPr>
          <w:rFonts w:hint="eastAsia"/>
          <w:sz w:val="24"/>
          <w:szCs w:val="24"/>
          <w:lang w:eastAsia="zh-CN"/>
        </w:rPr>
        <w:t>p.Patient_ID</w:t>
      </w:r>
      <w:proofErr w:type="spellEnd"/>
      <w:r w:rsidRPr="00E65153">
        <w:rPr>
          <w:rFonts w:hint="eastAsia"/>
          <w:sz w:val="24"/>
          <w:szCs w:val="24"/>
          <w:lang w:eastAsia="zh-CN"/>
        </w:rPr>
        <w:t xml:space="preserve"> in</w:t>
      </w:r>
    </w:p>
    <w:p w:rsidR="00FB635D" w:rsidRPr="00E65153" w:rsidRDefault="00FB635D" w:rsidP="00E65153">
      <w:pPr>
        <w:spacing w:line="360" w:lineRule="exact"/>
        <w:rPr>
          <w:sz w:val="24"/>
          <w:szCs w:val="24"/>
        </w:rPr>
      </w:pPr>
      <w:r w:rsidRPr="00E65153">
        <w:rPr>
          <w:rFonts w:hint="eastAsia"/>
          <w:sz w:val="24"/>
          <w:szCs w:val="24"/>
          <w:lang w:eastAsia="zh-CN"/>
        </w:rPr>
        <w:t>(</w:t>
      </w:r>
    </w:p>
    <w:p w:rsidR="00FB635D" w:rsidRPr="00E65153" w:rsidRDefault="00FB635D" w:rsidP="00E65153">
      <w:pPr>
        <w:spacing w:line="360" w:lineRule="exact"/>
        <w:ind w:firstLine="420"/>
        <w:rPr>
          <w:sz w:val="24"/>
          <w:szCs w:val="24"/>
        </w:rPr>
      </w:pPr>
      <w:r w:rsidRPr="00E65153">
        <w:rPr>
          <w:rFonts w:hint="eastAsia"/>
          <w:sz w:val="24"/>
          <w:szCs w:val="24"/>
          <w:lang w:eastAsia="zh-CN"/>
        </w:rPr>
        <w:t xml:space="preserve">Select </w:t>
      </w:r>
      <w:r w:rsidRPr="00E65153">
        <w:rPr>
          <w:rFonts w:hint="eastAsia"/>
          <w:sz w:val="24"/>
          <w:szCs w:val="24"/>
          <w:lang w:eastAsia="zh-CN"/>
        </w:rPr>
        <w:tab/>
      </w:r>
      <w:proofErr w:type="spellStart"/>
      <w:proofErr w:type="gramStart"/>
      <w:r w:rsidRPr="00E65153">
        <w:rPr>
          <w:rFonts w:hint="eastAsia"/>
          <w:sz w:val="24"/>
          <w:szCs w:val="24"/>
          <w:lang w:eastAsia="zh-CN"/>
        </w:rPr>
        <w:t>r.patient</w:t>
      </w:r>
      <w:proofErr w:type="gramEnd"/>
      <w:r w:rsidRPr="00E65153">
        <w:rPr>
          <w:rFonts w:hint="eastAsia"/>
          <w:sz w:val="24"/>
          <w:szCs w:val="24"/>
          <w:lang w:eastAsia="zh-CN"/>
        </w:rPr>
        <w:t>_ID,count</w:t>
      </w:r>
      <w:proofErr w:type="spellEnd"/>
      <w:r w:rsidRPr="00E65153">
        <w:rPr>
          <w:rFonts w:hint="eastAsia"/>
          <w:sz w:val="24"/>
          <w:szCs w:val="24"/>
          <w:lang w:eastAsia="zh-CN"/>
        </w:rPr>
        <w:t>(*)</w:t>
      </w:r>
    </w:p>
    <w:p w:rsidR="00FB635D" w:rsidRPr="00E65153" w:rsidRDefault="00FB635D" w:rsidP="00E65153">
      <w:pPr>
        <w:spacing w:line="360" w:lineRule="exact"/>
        <w:ind w:firstLine="420"/>
        <w:rPr>
          <w:sz w:val="24"/>
          <w:szCs w:val="24"/>
        </w:rPr>
      </w:pPr>
      <w:proofErr w:type="gramStart"/>
      <w:r w:rsidRPr="00E65153">
        <w:rPr>
          <w:rFonts w:hint="eastAsia"/>
          <w:sz w:val="24"/>
          <w:szCs w:val="24"/>
          <w:lang w:eastAsia="zh-CN"/>
        </w:rPr>
        <w:t xml:space="preserve">Form  </w:t>
      </w:r>
      <w:r w:rsidRPr="00E65153">
        <w:rPr>
          <w:rFonts w:hint="eastAsia"/>
          <w:sz w:val="24"/>
          <w:szCs w:val="24"/>
          <w:lang w:eastAsia="zh-CN"/>
        </w:rPr>
        <w:tab/>
      </w:r>
      <w:proofErr w:type="gramEnd"/>
      <w:r w:rsidRPr="00E65153">
        <w:rPr>
          <w:rFonts w:hint="eastAsia"/>
          <w:sz w:val="24"/>
          <w:szCs w:val="24"/>
          <w:lang w:eastAsia="zh-CN"/>
        </w:rPr>
        <w:t>Record</w:t>
      </w:r>
    </w:p>
    <w:p w:rsidR="00FB635D" w:rsidRPr="00E65153" w:rsidRDefault="00FB635D" w:rsidP="00E65153">
      <w:pPr>
        <w:spacing w:line="360" w:lineRule="exact"/>
        <w:ind w:firstLine="420"/>
        <w:rPr>
          <w:sz w:val="24"/>
          <w:szCs w:val="24"/>
        </w:rPr>
      </w:pPr>
      <w:r w:rsidRPr="00E65153">
        <w:rPr>
          <w:rFonts w:hint="eastAsia"/>
          <w:sz w:val="24"/>
          <w:szCs w:val="24"/>
          <w:lang w:eastAsia="zh-CN"/>
        </w:rPr>
        <w:t xml:space="preserve">Group by </w:t>
      </w:r>
      <w:proofErr w:type="spellStart"/>
      <w:proofErr w:type="gramStart"/>
      <w:r w:rsidRPr="00E65153">
        <w:rPr>
          <w:rFonts w:hint="eastAsia"/>
          <w:sz w:val="24"/>
          <w:szCs w:val="24"/>
          <w:lang w:eastAsia="zh-CN"/>
        </w:rPr>
        <w:t>r.patient</w:t>
      </w:r>
      <w:proofErr w:type="gramEnd"/>
      <w:r w:rsidRPr="00E65153">
        <w:rPr>
          <w:rFonts w:hint="eastAsia"/>
          <w:sz w:val="24"/>
          <w:szCs w:val="24"/>
          <w:lang w:eastAsia="zh-CN"/>
        </w:rPr>
        <w:t>_ID</w:t>
      </w:r>
      <w:proofErr w:type="spellEnd"/>
    </w:p>
    <w:p w:rsidR="00FB635D" w:rsidRPr="00E65153" w:rsidRDefault="00FB635D" w:rsidP="00E65153">
      <w:pPr>
        <w:spacing w:line="360" w:lineRule="exact"/>
        <w:ind w:firstLine="420"/>
        <w:rPr>
          <w:sz w:val="24"/>
          <w:szCs w:val="24"/>
        </w:rPr>
      </w:pPr>
      <w:r w:rsidRPr="00E65153">
        <w:rPr>
          <w:rFonts w:hint="eastAsia"/>
          <w:sz w:val="24"/>
          <w:szCs w:val="24"/>
          <w:lang w:eastAsia="zh-CN"/>
        </w:rPr>
        <w:t xml:space="preserve">HAVING </w:t>
      </w:r>
      <w:proofErr w:type="gramStart"/>
      <w:r w:rsidRPr="00E65153">
        <w:rPr>
          <w:rFonts w:hint="eastAsia"/>
          <w:sz w:val="24"/>
          <w:szCs w:val="24"/>
          <w:lang w:eastAsia="zh-CN"/>
        </w:rPr>
        <w:t>count(</w:t>
      </w:r>
      <w:proofErr w:type="gramEnd"/>
      <w:r w:rsidRPr="00E65153">
        <w:rPr>
          <w:rFonts w:hint="eastAsia"/>
          <w:sz w:val="24"/>
          <w:szCs w:val="24"/>
          <w:lang w:eastAsia="zh-CN"/>
        </w:rPr>
        <w:t>*) &gt;3</w:t>
      </w:r>
    </w:p>
    <w:p w:rsidR="00FB635D" w:rsidRPr="00E65153" w:rsidRDefault="00FB635D" w:rsidP="00E65153">
      <w:pPr>
        <w:spacing w:line="360" w:lineRule="exact"/>
        <w:rPr>
          <w:sz w:val="24"/>
          <w:szCs w:val="24"/>
        </w:rPr>
      </w:pPr>
      <w:r w:rsidRPr="00E65153">
        <w:rPr>
          <w:rFonts w:hint="eastAsia"/>
          <w:sz w:val="24"/>
          <w:szCs w:val="24"/>
          <w:lang w:eastAsia="zh-CN"/>
        </w:rPr>
        <w:t>)</w:t>
      </w:r>
    </w:p>
    <w:p w:rsidR="00FB635D" w:rsidRDefault="00FB635D" w:rsidP="00E65153">
      <w:pPr>
        <w:spacing w:line="360" w:lineRule="exact"/>
        <w:rPr>
          <w:sz w:val="24"/>
          <w:szCs w:val="24"/>
        </w:rPr>
      </w:pPr>
    </w:p>
    <w:p w:rsidR="00E65153" w:rsidRPr="00E65153" w:rsidRDefault="00E65153" w:rsidP="00E65153">
      <w:pPr>
        <w:spacing w:line="360" w:lineRule="exact"/>
        <w:rPr>
          <w:sz w:val="24"/>
          <w:szCs w:val="24"/>
        </w:rPr>
      </w:pPr>
    </w:p>
    <w:p w:rsidR="00FB635D" w:rsidRPr="00E65153" w:rsidRDefault="00FB635D" w:rsidP="00E65153">
      <w:pPr>
        <w:spacing w:line="360" w:lineRule="exact"/>
        <w:rPr>
          <w:sz w:val="24"/>
          <w:szCs w:val="24"/>
        </w:rPr>
      </w:pPr>
      <w:r w:rsidRPr="00E65153">
        <w:rPr>
          <w:rFonts w:hint="eastAsia"/>
          <w:sz w:val="24"/>
          <w:szCs w:val="24"/>
          <w:lang w:eastAsia="zh-CN"/>
        </w:rPr>
        <w:t xml:space="preserve">5. </w:t>
      </w:r>
      <w:proofErr w:type="spellStart"/>
      <w:r w:rsidRPr="00E65153">
        <w:rPr>
          <w:rFonts w:hint="eastAsia"/>
          <w:sz w:val="24"/>
          <w:szCs w:val="24"/>
          <w:lang w:eastAsia="zh-CN"/>
        </w:rPr>
        <w:t>MostFrequentIssues</w:t>
      </w:r>
      <w:proofErr w:type="spellEnd"/>
      <w:r w:rsidRPr="00E65153">
        <w:rPr>
          <w:rFonts w:hint="eastAsia"/>
          <w:sz w:val="24"/>
          <w:szCs w:val="24"/>
          <w:lang w:eastAsia="zh-CN"/>
        </w:rPr>
        <w:t xml:space="preserve"> - This view returns the maximum frequency of the reason that patients visit the hospital for and the associated treatment for the same. For example, if patients visit the hospital mostly complaining about heart issues then what are the treatment associated with heart issues.</w:t>
      </w:r>
    </w:p>
    <w:p w:rsidR="00FB635D" w:rsidRPr="00E65153" w:rsidRDefault="00FB635D" w:rsidP="00E65153">
      <w:pPr>
        <w:spacing w:line="360" w:lineRule="exact"/>
        <w:rPr>
          <w:sz w:val="24"/>
          <w:szCs w:val="24"/>
        </w:rPr>
      </w:pPr>
      <w:r w:rsidRPr="00E65153">
        <w:rPr>
          <w:rFonts w:hint="eastAsia"/>
          <w:sz w:val="24"/>
          <w:szCs w:val="24"/>
          <w:lang w:eastAsia="zh-CN"/>
        </w:rPr>
        <w:t xml:space="preserve">CREATE VIEW </w:t>
      </w:r>
      <w:proofErr w:type="spellStart"/>
      <w:r w:rsidRPr="00E65153">
        <w:rPr>
          <w:rFonts w:hint="eastAsia"/>
          <w:sz w:val="24"/>
          <w:szCs w:val="24"/>
          <w:lang w:eastAsia="zh-CN"/>
        </w:rPr>
        <w:t>PotentialPatient</w:t>
      </w:r>
      <w:proofErr w:type="spellEnd"/>
      <w:r w:rsidRPr="00E65153">
        <w:rPr>
          <w:rFonts w:hint="eastAsia"/>
          <w:sz w:val="24"/>
          <w:szCs w:val="24"/>
          <w:lang w:eastAsia="zh-CN"/>
        </w:rPr>
        <w:t xml:space="preserve"> as</w:t>
      </w:r>
    </w:p>
    <w:p w:rsidR="00FB635D" w:rsidRPr="00E65153" w:rsidRDefault="00FB635D" w:rsidP="00E65153">
      <w:pPr>
        <w:spacing w:line="360" w:lineRule="exact"/>
        <w:rPr>
          <w:sz w:val="24"/>
          <w:szCs w:val="24"/>
        </w:rPr>
      </w:pPr>
      <w:r w:rsidRPr="00E65153">
        <w:rPr>
          <w:rFonts w:hint="eastAsia"/>
          <w:sz w:val="24"/>
          <w:szCs w:val="24"/>
          <w:lang w:eastAsia="zh-CN"/>
        </w:rPr>
        <w:t>View5:</w:t>
      </w:r>
    </w:p>
    <w:p w:rsidR="00FB635D" w:rsidRPr="00E65153" w:rsidRDefault="00FB635D" w:rsidP="00E65153">
      <w:pPr>
        <w:spacing w:line="360" w:lineRule="exact"/>
        <w:rPr>
          <w:sz w:val="24"/>
          <w:szCs w:val="24"/>
        </w:rPr>
      </w:pPr>
      <w:r w:rsidRPr="00E65153">
        <w:rPr>
          <w:rFonts w:hint="eastAsia"/>
          <w:sz w:val="24"/>
          <w:szCs w:val="24"/>
          <w:lang w:eastAsia="zh-CN"/>
        </w:rPr>
        <w:t xml:space="preserve">CREATE VIEW </w:t>
      </w:r>
      <w:proofErr w:type="spellStart"/>
      <w:r w:rsidRPr="00E65153">
        <w:rPr>
          <w:rFonts w:hint="eastAsia"/>
          <w:sz w:val="24"/>
          <w:szCs w:val="24"/>
          <w:lang w:eastAsia="zh-CN"/>
        </w:rPr>
        <w:t>FrequentIssues</w:t>
      </w:r>
      <w:proofErr w:type="spellEnd"/>
      <w:r w:rsidRPr="00E65153">
        <w:rPr>
          <w:rFonts w:hint="eastAsia"/>
          <w:sz w:val="24"/>
          <w:szCs w:val="24"/>
          <w:lang w:eastAsia="zh-CN"/>
        </w:rPr>
        <w:t xml:space="preserve"> AS</w:t>
      </w:r>
    </w:p>
    <w:p w:rsidR="00FB635D" w:rsidRPr="00E65153" w:rsidRDefault="00FB635D" w:rsidP="00E65153">
      <w:pPr>
        <w:spacing w:line="360" w:lineRule="exact"/>
        <w:rPr>
          <w:sz w:val="24"/>
          <w:szCs w:val="24"/>
        </w:rPr>
      </w:pPr>
    </w:p>
    <w:p w:rsidR="00FB635D" w:rsidRPr="00E65153" w:rsidRDefault="00FB635D" w:rsidP="00E65153">
      <w:pPr>
        <w:spacing w:line="360" w:lineRule="exact"/>
        <w:rPr>
          <w:sz w:val="24"/>
          <w:szCs w:val="24"/>
        </w:rPr>
      </w:pPr>
      <w:r w:rsidRPr="00E65153">
        <w:rPr>
          <w:rFonts w:hint="eastAsia"/>
          <w:sz w:val="24"/>
          <w:szCs w:val="24"/>
          <w:lang w:eastAsia="zh-CN"/>
        </w:rPr>
        <w:t xml:space="preserve">select </w:t>
      </w:r>
      <w:proofErr w:type="spellStart"/>
      <w:r w:rsidRPr="00E65153">
        <w:rPr>
          <w:rFonts w:hint="eastAsia"/>
          <w:sz w:val="24"/>
          <w:szCs w:val="24"/>
          <w:lang w:eastAsia="zh-CN"/>
        </w:rPr>
        <w:t>T.T_</w:t>
      </w:r>
      <w:proofErr w:type="gramStart"/>
      <w:r w:rsidRPr="00E65153">
        <w:rPr>
          <w:rFonts w:hint="eastAsia"/>
          <w:sz w:val="24"/>
          <w:szCs w:val="24"/>
          <w:lang w:eastAsia="zh-CN"/>
        </w:rPr>
        <w:t>Name</w:t>
      </w:r>
      <w:proofErr w:type="spellEnd"/>
      <w:r w:rsidRPr="00E65153">
        <w:rPr>
          <w:rFonts w:hint="eastAsia"/>
          <w:sz w:val="24"/>
          <w:szCs w:val="24"/>
          <w:lang w:eastAsia="zh-CN"/>
        </w:rPr>
        <w:t xml:space="preserve"> ,count</w:t>
      </w:r>
      <w:proofErr w:type="gramEnd"/>
      <w:r w:rsidRPr="00E65153">
        <w:rPr>
          <w:rFonts w:hint="eastAsia"/>
          <w:sz w:val="24"/>
          <w:szCs w:val="24"/>
          <w:lang w:eastAsia="zh-CN"/>
        </w:rPr>
        <w:t>(*)</w:t>
      </w:r>
    </w:p>
    <w:p w:rsidR="00FB635D" w:rsidRPr="00E65153" w:rsidRDefault="00FB635D" w:rsidP="00E65153">
      <w:pPr>
        <w:spacing w:line="360" w:lineRule="exact"/>
        <w:rPr>
          <w:sz w:val="24"/>
          <w:szCs w:val="24"/>
        </w:rPr>
      </w:pPr>
      <w:r w:rsidRPr="00E65153">
        <w:rPr>
          <w:rFonts w:hint="eastAsia"/>
          <w:sz w:val="24"/>
          <w:szCs w:val="24"/>
          <w:lang w:eastAsia="zh-CN"/>
        </w:rPr>
        <w:t>from Treatment T</w:t>
      </w:r>
    </w:p>
    <w:p w:rsidR="00FB635D" w:rsidRPr="00E65153" w:rsidRDefault="00FB635D" w:rsidP="00E65153">
      <w:pPr>
        <w:spacing w:line="360" w:lineRule="exact"/>
        <w:rPr>
          <w:sz w:val="24"/>
          <w:szCs w:val="24"/>
        </w:rPr>
      </w:pPr>
      <w:r w:rsidRPr="00E65153">
        <w:rPr>
          <w:rFonts w:hint="eastAsia"/>
          <w:sz w:val="24"/>
          <w:szCs w:val="24"/>
          <w:lang w:eastAsia="zh-CN"/>
        </w:rPr>
        <w:t xml:space="preserve">Group by distinct </w:t>
      </w:r>
      <w:proofErr w:type="spellStart"/>
      <w:r w:rsidRPr="00E65153">
        <w:rPr>
          <w:rFonts w:hint="eastAsia"/>
          <w:sz w:val="24"/>
          <w:szCs w:val="24"/>
          <w:lang w:eastAsia="zh-CN"/>
        </w:rPr>
        <w:t>T.T_name</w:t>
      </w:r>
      <w:proofErr w:type="spellEnd"/>
    </w:p>
    <w:p w:rsidR="00FB635D" w:rsidRPr="00E65153" w:rsidRDefault="00FB635D" w:rsidP="00E65153">
      <w:pPr>
        <w:spacing w:line="360" w:lineRule="exact"/>
        <w:rPr>
          <w:sz w:val="24"/>
          <w:szCs w:val="24"/>
        </w:rPr>
      </w:pPr>
      <w:r w:rsidRPr="00E65153">
        <w:rPr>
          <w:rFonts w:hint="eastAsia"/>
          <w:sz w:val="24"/>
          <w:szCs w:val="24"/>
          <w:lang w:eastAsia="zh-CN"/>
        </w:rPr>
        <w:t xml:space="preserve">order by </w:t>
      </w:r>
      <w:proofErr w:type="gramStart"/>
      <w:r w:rsidRPr="00E65153">
        <w:rPr>
          <w:rFonts w:hint="eastAsia"/>
          <w:sz w:val="24"/>
          <w:szCs w:val="24"/>
          <w:lang w:eastAsia="zh-CN"/>
        </w:rPr>
        <w:t>count(</w:t>
      </w:r>
      <w:proofErr w:type="gramEnd"/>
      <w:r w:rsidRPr="00E65153">
        <w:rPr>
          <w:rFonts w:hint="eastAsia"/>
          <w:sz w:val="24"/>
          <w:szCs w:val="24"/>
          <w:lang w:eastAsia="zh-CN"/>
        </w:rPr>
        <w:t xml:space="preserve">*) </w:t>
      </w:r>
      <w:proofErr w:type="spellStart"/>
      <w:r w:rsidRPr="00E65153">
        <w:rPr>
          <w:rFonts w:hint="eastAsia"/>
          <w:sz w:val="24"/>
          <w:szCs w:val="24"/>
          <w:lang w:eastAsia="zh-CN"/>
        </w:rPr>
        <w:t>desc</w:t>
      </w:r>
      <w:proofErr w:type="spellEnd"/>
    </w:p>
    <w:p w:rsidR="00FB635D" w:rsidRPr="00E65153" w:rsidRDefault="00FB635D" w:rsidP="00E65153">
      <w:pPr>
        <w:spacing w:line="360" w:lineRule="exact"/>
        <w:rPr>
          <w:sz w:val="24"/>
          <w:szCs w:val="24"/>
        </w:rPr>
      </w:pPr>
      <w:r w:rsidRPr="00E65153">
        <w:rPr>
          <w:rFonts w:hint="eastAsia"/>
          <w:sz w:val="24"/>
          <w:szCs w:val="24"/>
          <w:lang w:eastAsia="zh-CN"/>
        </w:rPr>
        <w:t>limit 1</w:t>
      </w:r>
    </w:p>
    <w:p w:rsidR="00BD178E" w:rsidRDefault="00BD178E">
      <w:pPr>
        <w:spacing w:line="364" w:lineRule="auto"/>
        <w:sectPr w:rsidR="00BD178E">
          <w:pgSz w:w="11900" w:h="16840"/>
          <w:pgMar w:top="1660" w:right="1580" w:bottom="1600" w:left="1600" w:header="1427" w:footer="1415" w:gutter="0"/>
          <w:cols w:space="720"/>
        </w:sectPr>
      </w:pPr>
    </w:p>
    <w:p w:rsidR="00BD178E" w:rsidRDefault="00BD178E">
      <w:pPr>
        <w:pStyle w:val="a3"/>
        <w:spacing w:before="4"/>
        <w:rPr>
          <w:sz w:val="26"/>
        </w:rPr>
      </w:pPr>
    </w:p>
    <w:p w:rsidR="00BD178E" w:rsidRDefault="00CE63F7">
      <w:pPr>
        <w:pStyle w:val="2"/>
        <w:spacing w:before="93"/>
        <w:ind w:firstLine="0"/>
      </w:pPr>
      <w:r>
        <w:rPr>
          <w:color w:val="231F20"/>
        </w:rPr>
        <w:t>3.3 Creation of SQL Queries (Answer for Question f)</w:t>
      </w:r>
    </w:p>
    <w:p w:rsidR="00BD178E" w:rsidRPr="00E65153" w:rsidRDefault="00CE63F7" w:rsidP="00E65153">
      <w:pPr>
        <w:pStyle w:val="a3"/>
        <w:spacing w:before="191" w:line="367" w:lineRule="auto"/>
        <w:ind w:left="149" w:right="350"/>
      </w:pPr>
      <w:r>
        <w:rPr>
          <w:color w:val="231F20"/>
        </w:rPr>
        <w:t>Now we give out the SQL Queries for each of 14 questions listed in Question e   as follows:</w:t>
      </w:r>
    </w:p>
    <w:p w:rsidR="00E65153" w:rsidRPr="00E65153" w:rsidRDefault="00E65153" w:rsidP="00E65153">
      <w:pPr>
        <w:spacing w:line="360" w:lineRule="exact"/>
        <w:rPr>
          <w:sz w:val="24"/>
          <w:szCs w:val="24"/>
        </w:rPr>
      </w:pPr>
      <w:r>
        <w:rPr>
          <w:sz w:val="24"/>
          <w:szCs w:val="24"/>
        </w:rPr>
        <w:t>1.</w:t>
      </w:r>
      <w:r w:rsidRPr="00E65153">
        <w:rPr>
          <w:rFonts w:hint="eastAsia"/>
          <w:sz w:val="24"/>
          <w:szCs w:val="24"/>
        </w:rPr>
        <w:t>For each Doctor class, list the start date and specialization of the doctor.</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proofErr w:type="gramStart"/>
      <w:r w:rsidRPr="00E65153">
        <w:rPr>
          <w:rFonts w:hint="eastAsia"/>
          <w:sz w:val="24"/>
          <w:szCs w:val="24"/>
        </w:rPr>
        <w:t>E.start</w:t>
      </w:r>
      <w:proofErr w:type="gramEnd"/>
      <w:r w:rsidRPr="00E65153">
        <w:rPr>
          <w:rFonts w:hint="eastAsia"/>
          <w:sz w:val="24"/>
          <w:szCs w:val="24"/>
        </w:rPr>
        <w:t>_date,D.type</w:t>
      </w:r>
      <w:proofErr w:type="spellEnd"/>
    </w:p>
    <w:p w:rsidR="00E65153" w:rsidRPr="00E65153" w:rsidRDefault="00E65153" w:rsidP="00E65153">
      <w:pPr>
        <w:spacing w:line="360" w:lineRule="exact"/>
        <w:rPr>
          <w:sz w:val="24"/>
          <w:szCs w:val="24"/>
        </w:rPr>
      </w:pPr>
      <w:r w:rsidRPr="00E65153">
        <w:rPr>
          <w:rFonts w:hint="eastAsia"/>
          <w:sz w:val="24"/>
          <w:szCs w:val="24"/>
        </w:rPr>
        <w:t xml:space="preserve">From Doctor </w:t>
      </w:r>
      <w:proofErr w:type="spellStart"/>
      <w:proofErr w:type="gramStart"/>
      <w:r w:rsidRPr="00E65153">
        <w:rPr>
          <w:rFonts w:hint="eastAsia"/>
          <w:sz w:val="24"/>
          <w:szCs w:val="24"/>
        </w:rPr>
        <w:t>D,Employee</w:t>
      </w:r>
      <w:proofErr w:type="spellEnd"/>
      <w:proofErr w:type="gramEnd"/>
      <w:r w:rsidRPr="00E65153">
        <w:rPr>
          <w:rFonts w:hint="eastAsia"/>
          <w:sz w:val="24"/>
          <w:szCs w:val="24"/>
        </w:rPr>
        <w:t xml:space="preserve"> E</w:t>
      </w:r>
    </w:p>
    <w:p w:rsidR="00E65153" w:rsidRPr="00E65153" w:rsidRDefault="00E65153" w:rsidP="00E65153">
      <w:pPr>
        <w:spacing w:line="360" w:lineRule="exact"/>
        <w:rPr>
          <w:sz w:val="24"/>
          <w:szCs w:val="24"/>
        </w:rPr>
      </w:pPr>
      <w:r w:rsidRPr="00E65153">
        <w:rPr>
          <w:rFonts w:hint="eastAsia"/>
          <w:sz w:val="24"/>
          <w:szCs w:val="24"/>
        </w:rPr>
        <w:t xml:space="preserve">Where </w:t>
      </w:r>
      <w:proofErr w:type="spellStart"/>
      <w:proofErr w:type="gramStart"/>
      <w:r w:rsidRPr="00E65153">
        <w:rPr>
          <w:rFonts w:hint="eastAsia"/>
          <w:sz w:val="24"/>
          <w:szCs w:val="24"/>
        </w:rPr>
        <w:t>D.Employee</w:t>
      </w:r>
      <w:proofErr w:type="gramEnd"/>
      <w:r w:rsidRPr="00E65153">
        <w:rPr>
          <w:rFonts w:hint="eastAsia"/>
          <w:sz w:val="24"/>
          <w:szCs w:val="24"/>
        </w:rPr>
        <w:t>_Num</w:t>
      </w:r>
      <w:proofErr w:type="spellEnd"/>
      <w:r w:rsidRPr="00E65153">
        <w:rPr>
          <w:rFonts w:hint="eastAsia"/>
          <w:sz w:val="24"/>
          <w:szCs w:val="24"/>
        </w:rPr>
        <w:t xml:space="preserve"> = </w:t>
      </w:r>
      <w:proofErr w:type="spellStart"/>
      <w:r w:rsidRPr="00E65153">
        <w:rPr>
          <w:rFonts w:hint="eastAsia"/>
          <w:sz w:val="24"/>
          <w:szCs w:val="24"/>
        </w:rPr>
        <w:t>E.Employee_Num</w:t>
      </w:r>
      <w:proofErr w:type="spellEnd"/>
    </w:p>
    <w:p w:rsid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sidRPr="00E65153">
        <w:rPr>
          <w:rFonts w:hint="eastAsia"/>
          <w:sz w:val="24"/>
          <w:szCs w:val="24"/>
        </w:rPr>
        <w:t xml:space="preserve">2. Find the names of employees who have been admitted to the hospital within 3 </w:t>
      </w:r>
    </w:p>
    <w:p w:rsidR="00E65153" w:rsidRPr="00E65153" w:rsidRDefault="00E65153" w:rsidP="00E65153">
      <w:pPr>
        <w:spacing w:line="360" w:lineRule="exact"/>
        <w:rPr>
          <w:sz w:val="24"/>
          <w:szCs w:val="24"/>
        </w:rPr>
      </w:pPr>
      <w:r w:rsidRPr="00E65153">
        <w:rPr>
          <w:rFonts w:hint="eastAsia"/>
          <w:sz w:val="24"/>
          <w:szCs w:val="24"/>
        </w:rPr>
        <w:t>months of joining.</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r w:rsidRPr="00E65153">
        <w:rPr>
          <w:rFonts w:hint="eastAsia"/>
          <w:sz w:val="24"/>
          <w:szCs w:val="24"/>
        </w:rPr>
        <w:t>P.F_</w:t>
      </w:r>
      <w:proofErr w:type="gramStart"/>
      <w:r w:rsidRPr="00E65153">
        <w:rPr>
          <w:rFonts w:hint="eastAsia"/>
          <w:sz w:val="24"/>
          <w:szCs w:val="24"/>
        </w:rPr>
        <w:t>name</w:t>
      </w:r>
      <w:proofErr w:type="spellEnd"/>
      <w:r w:rsidRPr="00E65153">
        <w:rPr>
          <w:rFonts w:hint="eastAsia"/>
          <w:sz w:val="24"/>
          <w:szCs w:val="24"/>
        </w:rPr>
        <w:t xml:space="preserve"> ,</w:t>
      </w:r>
      <w:proofErr w:type="spellStart"/>
      <w:r w:rsidRPr="00E65153">
        <w:rPr>
          <w:rFonts w:hint="eastAsia"/>
          <w:sz w:val="24"/>
          <w:szCs w:val="24"/>
        </w:rPr>
        <w:t>P</w:t>
      </w:r>
      <w:proofErr w:type="gramEnd"/>
      <w:r w:rsidRPr="00E65153">
        <w:rPr>
          <w:rFonts w:hint="eastAsia"/>
          <w:sz w:val="24"/>
          <w:szCs w:val="24"/>
        </w:rPr>
        <w:t>.L_name</w:t>
      </w:r>
      <w:proofErr w:type="spellEnd"/>
    </w:p>
    <w:p w:rsidR="00E65153" w:rsidRPr="00E65153" w:rsidRDefault="00E65153" w:rsidP="00E65153">
      <w:pPr>
        <w:spacing w:line="360" w:lineRule="exact"/>
        <w:rPr>
          <w:sz w:val="24"/>
          <w:szCs w:val="24"/>
        </w:rPr>
      </w:pPr>
      <w:r w:rsidRPr="00E65153">
        <w:rPr>
          <w:rFonts w:hint="eastAsia"/>
          <w:sz w:val="24"/>
          <w:szCs w:val="24"/>
        </w:rPr>
        <w:t xml:space="preserve">From Person </w:t>
      </w:r>
      <w:proofErr w:type="spellStart"/>
      <w:proofErr w:type="gramStart"/>
      <w:r w:rsidRPr="00E65153">
        <w:rPr>
          <w:rFonts w:hint="eastAsia"/>
          <w:sz w:val="24"/>
          <w:szCs w:val="24"/>
        </w:rPr>
        <w:t>p,Employee</w:t>
      </w:r>
      <w:proofErr w:type="spellEnd"/>
      <w:proofErr w:type="gramEnd"/>
      <w:r w:rsidRPr="00E65153">
        <w:rPr>
          <w:rFonts w:hint="eastAsia"/>
          <w:sz w:val="24"/>
          <w:szCs w:val="24"/>
        </w:rPr>
        <w:t xml:space="preserve"> e</w:t>
      </w:r>
    </w:p>
    <w:p w:rsidR="00E65153" w:rsidRPr="00E65153" w:rsidRDefault="00E65153" w:rsidP="00E65153">
      <w:pPr>
        <w:spacing w:line="360" w:lineRule="exact"/>
        <w:rPr>
          <w:sz w:val="24"/>
          <w:szCs w:val="24"/>
        </w:rPr>
      </w:pPr>
      <w:r w:rsidRPr="00E65153">
        <w:rPr>
          <w:rFonts w:hint="eastAsia"/>
          <w:sz w:val="24"/>
          <w:szCs w:val="24"/>
        </w:rPr>
        <w:t xml:space="preserve">Where </w:t>
      </w:r>
      <w:proofErr w:type="spellStart"/>
      <w:proofErr w:type="gramStart"/>
      <w:r w:rsidRPr="00E65153">
        <w:rPr>
          <w:rFonts w:hint="eastAsia"/>
          <w:sz w:val="24"/>
          <w:szCs w:val="24"/>
        </w:rPr>
        <w:t>p.person</w:t>
      </w:r>
      <w:proofErr w:type="gramEnd"/>
      <w:r w:rsidRPr="00E65153">
        <w:rPr>
          <w:rFonts w:hint="eastAsia"/>
          <w:sz w:val="24"/>
          <w:szCs w:val="24"/>
        </w:rPr>
        <w:t>_ID</w:t>
      </w:r>
      <w:proofErr w:type="spellEnd"/>
      <w:r w:rsidRPr="00E65153">
        <w:rPr>
          <w:rFonts w:hint="eastAsia"/>
          <w:sz w:val="24"/>
          <w:szCs w:val="24"/>
        </w:rPr>
        <w:t xml:space="preserve"> = </w:t>
      </w:r>
      <w:proofErr w:type="spellStart"/>
      <w:r w:rsidRPr="00E65153">
        <w:rPr>
          <w:rFonts w:hint="eastAsia"/>
          <w:sz w:val="24"/>
          <w:szCs w:val="24"/>
        </w:rPr>
        <w:t>e.person_ID</w:t>
      </w:r>
      <w:proofErr w:type="spellEnd"/>
      <w:r w:rsidRPr="00E65153">
        <w:rPr>
          <w:rFonts w:hint="eastAsia"/>
          <w:sz w:val="24"/>
          <w:szCs w:val="24"/>
        </w:rPr>
        <w:t xml:space="preserve"> and </w:t>
      </w:r>
      <w:proofErr w:type="spellStart"/>
      <w:r w:rsidRPr="00E65153">
        <w:rPr>
          <w:rFonts w:hint="eastAsia"/>
          <w:sz w:val="24"/>
          <w:szCs w:val="24"/>
        </w:rPr>
        <w:t>e.start_date</w:t>
      </w:r>
      <w:proofErr w:type="spellEnd"/>
      <w:r w:rsidRPr="00E65153">
        <w:rPr>
          <w:rFonts w:hint="eastAsia"/>
          <w:sz w:val="24"/>
          <w:szCs w:val="24"/>
        </w:rPr>
        <w:t xml:space="preserve"> =(</w:t>
      </w:r>
      <w:proofErr w:type="spellStart"/>
      <w:r w:rsidRPr="00E65153">
        <w:rPr>
          <w:rFonts w:hint="eastAsia"/>
          <w:sz w:val="24"/>
          <w:szCs w:val="24"/>
        </w:rPr>
        <w:t>sysdate</w:t>
      </w:r>
      <w:proofErr w:type="spellEnd"/>
      <w:r w:rsidRPr="00E65153">
        <w:rPr>
          <w:rFonts w:hint="eastAsia"/>
          <w:sz w:val="24"/>
          <w:szCs w:val="24"/>
        </w:rPr>
        <w:t xml:space="preserve"> -</w:t>
      </w:r>
      <w:proofErr w:type="spellStart"/>
      <w:r w:rsidRPr="00E65153">
        <w:rPr>
          <w:rFonts w:hint="eastAsia"/>
          <w:sz w:val="24"/>
          <w:szCs w:val="24"/>
        </w:rPr>
        <w:t>e.start_date</w:t>
      </w:r>
      <w:proofErr w:type="spellEnd"/>
      <w:r w:rsidRPr="00E65153">
        <w:rPr>
          <w:rFonts w:hint="eastAsia"/>
          <w:sz w:val="24"/>
          <w:szCs w:val="24"/>
        </w:rPr>
        <w:t>)&lt;90)</w:t>
      </w: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sidRPr="00E65153">
        <w:rPr>
          <w:rFonts w:hint="eastAsia"/>
          <w:sz w:val="24"/>
          <w:szCs w:val="24"/>
        </w:rPr>
        <w:t>3. Find the age and class (trainee, visiting or permanent) of top 5 doctors in the hospital.</w:t>
      </w:r>
    </w:p>
    <w:p w:rsidR="00E65153" w:rsidRPr="00E65153" w:rsidRDefault="00E65153" w:rsidP="00E65153">
      <w:pPr>
        <w:spacing w:line="360" w:lineRule="exact"/>
        <w:rPr>
          <w:sz w:val="24"/>
          <w:szCs w:val="24"/>
        </w:rPr>
      </w:pPr>
      <w:r w:rsidRPr="00E65153">
        <w:rPr>
          <w:rFonts w:hint="eastAsia"/>
          <w:sz w:val="24"/>
          <w:szCs w:val="24"/>
        </w:rPr>
        <w:t>SELECT F_</w:t>
      </w:r>
      <w:proofErr w:type="gramStart"/>
      <w:r w:rsidRPr="00E65153">
        <w:rPr>
          <w:rFonts w:hint="eastAsia"/>
          <w:sz w:val="24"/>
          <w:szCs w:val="24"/>
        </w:rPr>
        <w:t>name,L</w:t>
      </w:r>
      <w:proofErr w:type="gramEnd"/>
      <w:r w:rsidRPr="00E65153">
        <w:rPr>
          <w:rFonts w:hint="eastAsia"/>
          <w:sz w:val="24"/>
          <w:szCs w:val="24"/>
        </w:rPr>
        <w:t xml:space="preserve">_name,((to_char(sysdate,'yyyy'))-to_char(E.birth_date,'yyyy'))) as </w:t>
      </w:r>
      <w:proofErr w:type="spellStart"/>
      <w:r w:rsidRPr="00E65153">
        <w:rPr>
          <w:rFonts w:hint="eastAsia"/>
          <w:sz w:val="24"/>
          <w:szCs w:val="24"/>
        </w:rPr>
        <w:t>age,Doc_type</w:t>
      </w:r>
      <w:proofErr w:type="spellEnd"/>
    </w:p>
    <w:p w:rsidR="00E65153" w:rsidRPr="00E65153" w:rsidRDefault="00E65153" w:rsidP="00E65153">
      <w:pPr>
        <w:spacing w:line="360" w:lineRule="exact"/>
        <w:rPr>
          <w:sz w:val="24"/>
          <w:szCs w:val="24"/>
        </w:rPr>
      </w:pPr>
      <w:r w:rsidRPr="00E65153">
        <w:rPr>
          <w:rFonts w:hint="eastAsia"/>
          <w:sz w:val="24"/>
          <w:szCs w:val="24"/>
        </w:rPr>
        <w:t xml:space="preserve">FROM </w:t>
      </w:r>
      <w:proofErr w:type="spellStart"/>
      <w:r w:rsidRPr="00E65153">
        <w:rPr>
          <w:rFonts w:hint="eastAsia"/>
          <w:sz w:val="24"/>
          <w:szCs w:val="24"/>
        </w:rPr>
        <w:t>TopDoctor</w:t>
      </w:r>
      <w:proofErr w:type="spellEnd"/>
      <w:r w:rsidRPr="00E65153">
        <w:rPr>
          <w:rFonts w:hint="eastAsia"/>
          <w:sz w:val="24"/>
          <w:szCs w:val="24"/>
        </w:rPr>
        <w:t xml:space="preserve"> as T, Person P, Employee E, Doctor D</w:t>
      </w:r>
    </w:p>
    <w:p w:rsidR="00E65153" w:rsidRPr="00E65153" w:rsidRDefault="00E65153" w:rsidP="00E65153">
      <w:pPr>
        <w:spacing w:line="360" w:lineRule="exact"/>
        <w:rPr>
          <w:sz w:val="24"/>
          <w:szCs w:val="24"/>
        </w:rPr>
      </w:pPr>
      <w:r w:rsidRPr="00E65153">
        <w:rPr>
          <w:rFonts w:hint="eastAsia"/>
          <w:sz w:val="24"/>
          <w:szCs w:val="24"/>
        </w:rPr>
        <w:t xml:space="preserve">WHERE </w:t>
      </w:r>
      <w:proofErr w:type="spellStart"/>
      <w:proofErr w:type="gramStart"/>
      <w:r w:rsidRPr="00E65153">
        <w:rPr>
          <w:rFonts w:hint="eastAsia"/>
          <w:sz w:val="24"/>
          <w:szCs w:val="24"/>
        </w:rPr>
        <w:t>T.Doc</w:t>
      </w:r>
      <w:proofErr w:type="gramEnd"/>
      <w:r w:rsidRPr="00E65153">
        <w:rPr>
          <w:rFonts w:hint="eastAsia"/>
          <w:sz w:val="24"/>
          <w:szCs w:val="24"/>
        </w:rPr>
        <w:t>_ID</w:t>
      </w:r>
      <w:proofErr w:type="spellEnd"/>
      <w:r w:rsidRPr="00E65153">
        <w:rPr>
          <w:rFonts w:hint="eastAsia"/>
          <w:sz w:val="24"/>
          <w:szCs w:val="24"/>
        </w:rPr>
        <w:t>=</w:t>
      </w:r>
      <w:proofErr w:type="spellStart"/>
      <w:r w:rsidRPr="00E65153">
        <w:rPr>
          <w:rFonts w:hint="eastAsia"/>
          <w:sz w:val="24"/>
          <w:szCs w:val="24"/>
        </w:rPr>
        <w:t>D.Doc_ID</w:t>
      </w:r>
      <w:proofErr w:type="spellEnd"/>
    </w:p>
    <w:p w:rsid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sidRPr="00E65153">
        <w:rPr>
          <w:rFonts w:hint="eastAsia"/>
          <w:sz w:val="24"/>
          <w:szCs w:val="24"/>
        </w:rPr>
        <w:t xml:space="preserve">4. Find the name of medicines associated with the most common treatment in the </w:t>
      </w:r>
    </w:p>
    <w:p w:rsidR="00E65153" w:rsidRPr="00E65153" w:rsidRDefault="00E65153" w:rsidP="00E65153">
      <w:pPr>
        <w:spacing w:line="360" w:lineRule="exact"/>
        <w:rPr>
          <w:sz w:val="24"/>
          <w:szCs w:val="24"/>
        </w:rPr>
      </w:pPr>
      <w:r w:rsidRPr="00E65153">
        <w:rPr>
          <w:rFonts w:hint="eastAsia"/>
          <w:sz w:val="24"/>
          <w:szCs w:val="24"/>
        </w:rPr>
        <w:t>hospital.</w:t>
      </w:r>
    </w:p>
    <w:p w:rsidR="00E65153" w:rsidRPr="00E65153" w:rsidRDefault="00E65153" w:rsidP="00E65153">
      <w:pPr>
        <w:spacing w:line="360" w:lineRule="exact"/>
        <w:rPr>
          <w:sz w:val="24"/>
          <w:szCs w:val="24"/>
        </w:rPr>
      </w:pPr>
      <w:r w:rsidRPr="00E65153">
        <w:rPr>
          <w:rFonts w:hint="eastAsia"/>
          <w:sz w:val="24"/>
          <w:szCs w:val="24"/>
        </w:rPr>
        <w:t>Select ph.name</w:t>
      </w:r>
    </w:p>
    <w:p w:rsidR="00E65153" w:rsidRPr="00E65153" w:rsidRDefault="00E65153" w:rsidP="00E65153">
      <w:pPr>
        <w:spacing w:line="360" w:lineRule="exact"/>
        <w:rPr>
          <w:sz w:val="24"/>
          <w:szCs w:val="24"/>
        </w:rPr>
      </w:pPr>
      <w:r w:rsidRPr="00E65153">
        <w:rPr>
          <w:rFonts w:hint="eastAsia"/>
          <w:sz w:val="24"/>
          <w:szCs w:val="24"/>
        </w:rPr>
        <w:t xml:space="preserve">From </w:t>
      </w:r>
      <w:proofErr w:type="spellStart"/>
      <w:r w:rsidRPr="00E65153">
        <w:rPr>
          <w:rFonts w:hint="eastAsia"/>
          <w:sz w:val="24"/>
          <w:szCs w:val="24"/>
        </w:rPr>
        <w:t>Medical_infomation</w:t>
      </w:r>
      <w:proofErr w:type="spellEnd"/>
      <w:r w:rsidRPr="00E65153">
        <w:rPr>
          <w:rFonts w:hint="eastAsia"/>
          <w:sz w:val="24"/>
          <w:szCs w:val="24"/>
        </w:rPr>
        <w:t xml:space="preserve"> </w:t>
      </w:r>
      <w:proofErr w:type="spellStart"/>
      <w:proofErr w:type="gramStart"/>
      <w:r w:rsidRPr="00E65153">
        <w:rPr>
          <w:rFonts w:hint="eastAsia"/>
          <w:sz w:val="24"/>
          <w:szCs w:val="24"/>
        </w:rPr>
        <w:t>me,Pharmacy</w:t>
      </w:r>
      <w:proofErr w:type="spellEnd"/>
      <w:proofErr w:type="gramEnd"/>
      <w:r w:rsidRPr="00E65153">
        <w:rPr>
          <w:rFonts w:hint="eastAsia"/>
          <w:sz w:val="24"/>
          <w:szCs w:val="24"/>
        </w:rPr>
        <w:t xml:space="preserve"> as </w:t>
      </w:r>
      <w:proofErr w:type="spellStart"/>
      <w:r w:rsidRPr="00E65153">
        <w:rPr>
          <w:rFonts w:hint="eastAsia"/>
          <w:sz w:val="24"/>
          <w:szCs w:val="24"/>
        </w:rPr>
        <w:t>ph,TopTreatment</w:t>
      </w:r>
      <w:proofErr w:type="spellEnd"/>
      <w:r w:rsidRPr="00E65153">
        <w:rPr>
          <w:rFonts w:hint="eastAsia"/>
          <w:sz w:val="24"/>
          <w:szCs w:val="24"/>
        </w:rPr>
        <w:t xml:space="preserve"> as top</w:t>
      </w:r>
    </w:p>
    <w:p w:rsidR="00E65153" w:rsidRPr="00E65153" w:rsidRDefault="00E65153" w:rsidP="00E65153">
      <w:pPr>
        <w:spacing w:line="360" w:lineRule="exact"/>
        <w:rPr>
          <w:sz w:val="24"/>
          <w:szCs w:val="24"/>
        </w:rPr>
      </w:pPr>
      <w:r w:rsidRPr="00E65153">
        <w:rPr>
          <w:rFonts w:hint="eastAsia"/>
          <w:sz w:val="24"/>
          <w:szCs w:val="24"/>
        </w:rPr>
        <w:t xml:space="preserve">Where </w:t>
      </w:r>
      <w:proofErr w:type="spellStart"/>
      <w:proofErr w:type="gramStart"/>
      <w:r w:rsidRPr="00E65153">
        <w:rPr>
          <w:rFonts w:hint="eastAsia"/>
          <w:sz w:val="24"/>
          <w:szCs w:val="24"/>
        </w:rPr>
        <w:t>me.medicine</w:t>
      </w:r>
      <w:proofErr w:type="gramEnd"/>
      <w:r w:rsidRPr="00E65153">
        <w:rPr>
          <w:rFonts w:hint="eastAsia"/>
          <w:sz w:val="24"/>
          <w:szCs w:val="24"/>
        </w:rPr>
        <w:t>_code</w:t>
      </w:r>
      <w:proofErr w:type="spellEnd"/>
      <w:r w:rsidRPr="00E65153">
        <w:rPr>
          <w:rFonts w:hint="eastAsia"/>
          <w:sz w:val="24"/>
          <w:szCs w:val="24"/>
        </w:rPr>
        <w:t xml:space="preserve"> = </w:t>
      </w:r>
      <w:proofErr w:type="spellStart"/>
      <w:r w:rsidRPr="00E65153">
        <w:rPr>
          <w:rFonts w:hint="eastAsia"/>
          <w:sz w:val="24"/>
          <w:szCs w:val="24"/>
        </w:rPr>
        <w:t>ph.medicine_code</w:t>
      </w:r>
      <w:proofErr w:type="spellEnd"/>
      <w:r w:rsidRPr="00E65153">
        <w:rPr>
          <w:rFonts w:hint="eastAsia"/>
          <w:sz w:val="24"/>
          <w:szCs w:val="24"/>
        </w:rPr>
        <w:t xml:space="preserve"> and </w:t>
      </w:r>
      <w:proofErr w:type="spellStart"/>
      <w:r w:rsidRPr="00E65153">
        <w:rPr>
          <w:rFonts w:hint="eastAsia"/>
          <w:sz w:val="24"/>
          <w:szCs w:val="24"/>
        </w:rPr>
        <w:t>top.T_ID</w:t>
      </w:r>
      <w:proofErr w:type="spellEnd"/>
      <w:r w:rsidRPr="00E65153">
        <w:rPr>
          <w:rFonts w:hint="eastAsia"/>
          <w:sz w:val="24"/>
          <w:szCs w:val="24"/>
        </w:rPr>
        <w:t xml:space="preserve"> = </w:t>
      </w:r>
      <w:proofErr w:type="spellStart"/>
      <w:r w:rsidRPr="00E65153">
        <w:rPr>
          <w:rFonts w:hint="eastAsia"/>
          <w:sz w:val="24"/>
          <w:szCs w:val="24"/>
        </w:rPr>
        <w:t>me.T_ID</w:t>
      </w:r>
      <w:proofErr w:type="spellEnd"/>
    </w:p>
    <w:p w:rsid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sidRPr="00E65153">
        <w:rPr>
          <w:rFonts w:hint="eastAsia"/>
          <w:sz w:val="24"/>
          <w:szCs w:val="24"/>
        </w:rPr>
        <w:t>5. Find all the doctors who have not had a patient in the last 5 months. (Hint:</w:t>
      </w:r>
    </w:p>
    <w:p w:rsidR="00E65153" w:rsidRPr="00E65153" w:rsidRDefault="00E65153" w:rsidP="00E65153">
      <w:pPr>
        <w:spacing w:line="360" w:lineRule="exact"/>
        <w:rPr>
          <w:sz w:val="24"/>
          <w:szCs w:val="24"/>
        </w:rPr>
      </w:pPr>
      <w:r w:rsidRPr="00E65153">
        <w:rPr>
          <w:rFonts w:hint="eastAsia"/>
          <w:sz w:val="24"/>
          <w:szCs w:val="24"/>
        </w:rPr>
        <w:t xml:space="preserve">Consider the date of payment as the day the doctor has attended a patient/been </w:t>
      </w:r>
    </w:p>
    <w:p w:rsidR="00E65153" w:rsidRPr="00E65153" w:rsidRDefault="00E65153" w:rsidP="00E65153">
      <w:pPr>
        <w:spacing w:line="360" w:lineRule="exact"/>
        <w:rPr>
          <w:sz w:val="24"/>
          <w:szCs w:val="24"/>
        </w:rPr>
      </w:pPr>
      <w:r w:rsidRPr="00E65153">
        <w:rPr>
          <w:rFonts w:hint="eastAsia"/>
          <w:sz w:val="24"/>
          <w:szCs w:val="24"/>
        </w:rPr>
        <w:t>consulted by a patient.)</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r w:rsidRPr="00E65153">
        <w:rPr>
          <w:rFonts w:hint="eastAsia"/>
          <w:sz w:val="24"/>
          <w:szCs w:val="24"/>
        </w:rPr>
        <w:t>F_</w:t>
      </w:r>
      <w:proofErr w:type="gramStart"/>
      <w:r w:rsidRPr="00E65153">
        <w:rPr>
          <w:rFonts w:hint="eastAsia"/>
          <w:sz w:val="24"/>
          <w:szCs w:val="24"/>
        </w:rPr>
        <w:t>name</w:t>
      </w:r>
      <w:proofErr w:type="spellEnd"/>
      <w:r w:rsidRPr="00E65153">
        <w:rPr>
          <w:rFonts w:hint="eastAsia"/>
          <w:sz w:val="24"/>
          <w:szCs w:val="24"/>
        </w:rPr>
        <w:t xml:space="preserve"> ,</w:t>
      </w:r>
      <w:proofErr w:type="spellStart"/>
      <w:r w:rsidRPr="00E65153">
        <w:rPr>
          <w:rFonts w:hint="eastAsia"/>
          <w:sz w:val="24"/>
          <w:szCs w:val="24"/>
        </w:rPr>
        <w:t>L</w:t>
      </w:r>
      <w:proofErr w:type="gramEnd"/>
      <w:r w:rsidRPr="00E65153">
        <w:rPr>
          <w:rFonts w:hint="eastAsia"/>
          <w:sz w:val="24"/>
          <w:szCs w:val="24"/>
        </w:rPr>
        <w:t>_name</w:t>
      </w:r>
      <w:proofErr w:type="spellEnd"/>
      <w:r w:rsidRPr="00E65153">
        <w:rPr>
          <w:rFonts w:hint="eastAsia"/>
          <w:sz w:val="24"/>
          <w:szCs w:val="24"/>
        </w:rPr>
        <w:t xml:space="preserve"> </w:t>
      </w:r>
    </w:p>
    <w:p w:rsidR="00E65153" w:rsidRPr="00E65153" w:rsidRDefault="00E65153" w:rsidP="00E65153">
      <w:pPr>
        <w:spacing w:line="360" w:lineRule="exact"/>
        <w:rPr>
          <w:sz w:val="24"/>
          <w:szCs w:val="24"/>
        </w:rPr>
      </w:pPr>
      <w:r w:rsidRPr="00E65153">
        <w:rPr>
          <w:rFonts w:hint="eastAsia"/>
          <w:sz w:val="24"/>
          <w:szCs w:val="24"/>
        </w:rPr>
        <w:lastRenderedPageBreak/>
        <w:t xml:space="preserve">From Person </w:t>
      </w:r>
      <w:proofErr w:type="gramStart"/>
      <w:r w:rsidRPr="00E65153">
        <w:rPr>
          <w:rFonts w:hint="eastAsia"/>
          <w:sz w:val="24"/>
          <w:szCs w:val="24"/>
        </w:rPr>
        <w:t>p ,Employee</w:t>
      </w:r>
      <w:proofErr w:type="gramEnd"/>
      <w:r w:rsidRPr="00E65153">
        <w:rPr>
          <w:rFonts w:hint="eastAsia"/>
          <w:sz w:val="24"/>
          <w:szCs w:val="24"/>
        </w:rPr>
        <w:t xml:space="preserve"> e ,Doctor d</w:t>
      </w:r>
    </w:p>
    <w:p w:rsidR="00E65153" w:rsidRPr="00E65153" w:rsidRDefault="00E65153" w:rsidP="00E65153">
      <w:pPr>
        <w:spacing w:line="360" w:lineRule="exact"/>
        <w:rPr>
          <w:sz w:val="24"/>
          <w:szCs w:val="24"/>
        </w:rPr>
      </w:pPr>
      <w:r w:rsidRPr="00E65153">
        <w:rPr>
          <w:rFonts w:hint="eastAsia"/>
          <w:sz w:val="24"/>
          <w:szCs w:val="24"/>
        </w:rPr>
        <w:t xml:space="preserve">Where </w:t>
      </w:r>
      <w:proofErr w:type="spellStart"/>
      <w:proofErr w:type="gramStart"/>
      <w:r w:rsidRPr="00E65153">
        <w:rPr>
          <w:rFonts w:hint="eastAsia"/>
          <w:sz w:val="24"/>
          <w:szCs w:val="24"/>
        </w:rPr>
        <w:t>p.Person</w:t>
      </w:r>
      <w:proofErr w:type="gramEnd"/>
      <w:r w:rsidRPr="00E65153">
        <w:rPr>
          <w:rFonts w:hint="eastAsia"/>
          <w:sz w:val="24"/>
          <w:szCs w:val="24"/>
        </w:rPr>
        <w:t>_ID</w:t>
      </w:r>
      <w:proofErr w:type="spellEnd"/>
      <w:r w:rsidRPr="00E65153">
        <w:rPr>
          <w:rFonts w:hint="eastAsia"/>
          <w:sz w:val="24"/>
          <w:szCs w:val="24"/>
        </w:rPr>
        <w:t xml:space="preserve"> =</w:t>
      </w:r>
      <w:proofErr w:type="spellStart"/>
      <w:r w:rsidRPr="00E65153">
        <w:rPr>
          <w:rFonts w:hint="eastAsia"/>
          <w:sz w:val="24"/>
          <w:szCs w:val="24"/>
        </w:rPr>
        <w:t>e.Person_ID</w:t>
      </w:r>
      <w:proofErr w:type="spellEnd"/>
      <w:r w:rsidRPr="00E65153">
        <w:rPr>
          <w:rFonts w:hint="eastAsia"/>
          <w:sz w:val="24"/>
          <w:szCs w:val="24"/>
        </w:rPr>
        <w:t xml:space="preserve"> and </w:t>
      </w:r>
      <w:proofErr w:type="spellStart"/>
      <w:r w:rsidRPr="00E65153">
        <w:rPr>
          <w:rFonts w:hint="eastAsia"/>
          <w:sz w:val="24"/>
          <w:szCs w:val="24"/>
        </w:rPr>
        <w:t>d.Employee_Num</w:t>
      </w:r>
      <w:proofErr w:type="spellEnd"/>
      <w:r w:rsidRPr="00E65153">
        <w:rPr>
          <w:rFonts w:hint="eastAsia"/>
          <w:sz w:val="24"/>
          <w:szCs w:val="24"/>
        </w:rPr>
        <w:t>=</w:t>
      </w:r>
      <w:proofErr w:type="spellStart"/>
      <w:r w:rsidRPr="00E65153">
        <w:rPr>
          <w:rFonts w:hint="eastAsia"/>
          <w:sz w:val="24"/>
          <w:szCs w:val="24"/>
        </w:rPr>
        <w:t>e.Employee.Num</w:t>
      </w:r>
      <w:proofErr w:type="spellEnd"/>
      <w:r w:rsidRPr="00E65153">
        <w:rPr>
          <w:rFonts w:hint="eastAsia"/>
          <w:sz w:val="24"/>
          <w:szCs w:val="24"/>
        </w:rPr>
        <w:t xml:space="preserve"> and (</w:t>
      </w:r>
      <w:proofErr w:type="spellStart"/>
      <w:r w:rsidRPr="00E65153">
        <w:rPr>
          <w:rFonts w:hint="eastAsia"/>
          <w:sz w:val="24"/>
          <w:szCs w:val="24"/>
        </w:rPr>
        <w:t>D.doc_ID</w:t>
      </w:r>
      <w:proofErr w:type="spellEnd"/>
      <w:r w:rsidRPr="00E65153">
        <w:rPr>
          <w:rFonts w:hint="eastAsia"/>
          <w:sz w:val="24"/>
          <w:szCs w:val="24"/>
        </w:rPr>
        <w:t xml:space="preserve"> ,</w:t>
      </w:r>
      <w:proofErr w:type="spellStart"/>
      <w:r w:rsidRPr="00E65153">
        <w:rPr>
          <w:rFonts w:hint="eastAsia"/>
          <w:sz w:val="24"/>
          <w:szCs w:val="24"/>
        </w:rPr>
        <w:t>D.Employee_Num</w:t>
      </w:r>
      <w:proofErr w:type="spellEnd"/>
      <w:r w:rsidRPr="00E65153">
        <w:rPr>
          <w:rFonts w:hint="eastAsia"/>
          <w:sz w:val="24"/>
          <w:szCs w:val="24"/>
        </w:rPr>
        <w:t>) in</w:t>
      </w:r>
    </w:p>
    <w:p w:rsidR="00E65153" w:rsidRPr="00E65153" w:rsidRDefault="00E65153" w:rsidP="00E65153">
      <w:pPr>
        <w:spacing w:line="360" w:lineRule="exact"/>
        <w:rPr>
          <w:sz w:val="24"/>
          <w:szCs w:val="24"/>
        </w:rPr>
      </w:pPr>
      <w:r w:rsidRPr="00E65153">
        <w:rPr>
          <w:rFonts w:hint="eastAsia"/>
          <w:sz w:val="24"/>
          <w:szCs w:val="24"/>
        </w:rPr>
        <w:t>(</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proofErr w:type="gramStart"/>
      <w:r w:rsidRPr="00E65153">
        <w:rPr>
          <w:rFonts w:hint="eastAsia"/>
          <w:sz w:val="24"/>
          <w:szCs w:val="24"/>
        </w:rPr>
        <w:t>d.Doc</w:t>
      </w:r>
      <w:proofErr w:type="gramEnd"/>
      <w:r w:rsidRPr="00E65153">
        <w:rPr>
          <w:rFonts w:hint="eastAsia"/>
          <w:sz w:val="24"/>
          <w:szCs w:val="24"/>
        </w:rPr>
        <w:t>_ID</w:t>
      </w:r>
      <w:proofErr w:type="spellEnd"/>
      <w:r w:rsidRPr="00E65153">
        <w:rPr>
          <w:rFonts w:hint="eastAsia"/>
          <w:sz w:val="24"/>
          <w:szCs w:val="24"/>
        </w:rPr>
        <w:t xml:space="preserve"> ,</w:t>
      </w:r>
      <w:proofErr w:type="spellStart"/>
      <w:r w:rsidRPr="00E65153">
        <w:rPr>
          <w:rFonts w:hint="eastAsia"/>
          <w:sz w:val="24"/>
          <w:szCs w:val="24"/>
        </w:rPr>
        <w:t>d.Employee_Num</w:t>
      </w:r>
      <w:proofErr w:type="spellEnd"/>
      <w:r w:rsidRPr="00E65153">
        <w:rPr>
          <w:rFonts w:hint="eastAsia"/>
          <w:sz w:val="24"/>
          <w:szCs w:val="24"/>
        </w:rPr>
        <w:t>,</w:t>
      </w:r>
    </w:p>
    <w:p w:rsidR="00E65153" w:rsidRPr="00E65153" w:rsidRDefault="00E65153" w:rsidP="00E65153">
      <w:pPr>
        <w:spacing w:line="360" w:lineRule="exact"/>
        <w:rPr>
          <w:sz w:val="24"/>
          <w:szCs w:val="24"/>
        </w:rPr>
      </w:pPr>
      <w:r w:rsidRPr="00E65153">
        <w:rPr>
          <w:rFonts w:hint="eastAsia"/>
          <w:sz w:val="24"/>
          <w:szCs w:val="24"/>
        </w:rPr>
        <w:t>From class_2_patient c2p, class_1patient c1</w:t>
      </w:r>
      <w:proofErr w:type="gramStart"/>
      <w:r w:rsidRPr="00E65153">
        <w:rPr>
          <w:rFonts w:hint="eastAsia"/>
          <w:sz w:val="24"/>
          <w:szCs w:val="24"/>
        </w:rPr>
        <w:t>p ,payment</w:t>
      </w:r>
      <w:proofErr w:type="gramEnd"/>
      <w:r w:rsidRPr="00E65153">
        <w:rPr>
          <w:rFonts w:hint="eastAsia"/>
          <w:sz w:val="24"/>
          <w:szCs w:val="24"/>
        </w:rPr>
        <w:t xml:space="preserve"> p</w:t>
      </w:r>
    </w:p>
    <w:p w:rsidR="00E65153" w:rsidRPr="00E65153" w:rsidRDefault="00E65153" w:rsidP="00E65153">
      <w:pPr>
        <w:spacing w:line="360" w:lineRule="exact"/>
        <w:rPr>
          <w:sz w:val="24"/>
          <w:szCs w:val="24"/>
        </w:rPr>
      </w:pPr>
      <w:r w:rsidRPr="00E65153">
        <w:rPr>
          <w:rFonts w:hint="eastAsia"/>
          <w:sz w:val="24"/>
          <w:szCs w:val="24"/>
        </w:rPr>
        <w:t>Where c1p.class_2_ID=c2p.class_2_ID and c2p.doc_ID=</w:t>
      </w:r>
      <w:proofErr w:type="spellStart"/>
      <w:r w:rsidRPr="00E65153">
        <w:rPr>
          <w:rFonts w:hint="eastAsia"/>
          <w:sz w:val="24"/>
          <w:szCs w:val="24"/>
        </w:rPr>
        <w:t>D.doc_ID</w:t>
      </w:r>
      <w:proofErr w:type="spellEnd"/>
      <w:r w:rsidRPr="00E65153">
        <w:rPr>
          <w:rFonts w:hint="eastAsia"/>
          <w:sz w:val="24"/>
          <w:szCs w:val="24"/>
        </w:rPr>
        <w:t xml:space="preserve"> and </w:t>
      </w:r>
      <w:r w:rsidRPr="00E65153">
        <w:rPr>
          <w:rFonts w:hint="eastAsia"/>
          <w:sz w:val="24"/>
          <w:szCs w:val="24"/>
        </w:rPr>
        <w:tab/>
        <w:t>((</w:t>
      </w:r>
      <w:proofErr w:type="spellStart"/>
      <w:r w:rsidRPr="00E65153">
        <w:rPr>
          <w:rFonts w:hint="eastAsia"/>
          <w:sz w:val="24"/>
          <w:szCs w:val="24"/>
        </w:rPr>
        <w:t>to_char</w:t>
      </w:r>
      <w:proofErr w:type="spellEnd"/>
      <w:r w:rsidRPr="00E65153">
        <w:rPr>
          <w:rFonts w:hint="eastAsia"/>
          <w:sz w:val="24"/>
          <w:szCs w:val="24"/>
        </w:rPr>
        <w:t>(</w:t>
      </w:r>
      <w:proofErr w:type="spellStart"/>
      <w:r w:rsidRPr="00E65153">
        <w:rPr>
          <w:rFonts w:hint="eastAsia"/>
          <w:sz w:val="24"/>
          <w:szCs w:val="24"/>
        </w:rPr>
        <w:t>sysdate</w:t>
      </w:r>
      <w:proofErr w:type="spellEnd"/>
      <w:r w:rsidRPr="00E65153">
        <w:rPr>
          <w:rFonts w:hint="eastAsia"/>
          <w:sz w:val="24"/>
          <w:szCs w:val="24"/>
        </w:rPr>
        <w:t>,'mm') - (</w:t>
      </w:r>
      <w:proofErr w:type="spellStart"/>
      <w:r w:rsidRPr="00E65153">
        <w:rPr>
          <w:rFonts w:hint="eastAsia"/>
          <w:sz w:val="24"/>
          <w:szCs w:val="24"/>
        </w:rPr>
        <w:t>to_char</w:t>
      </w:r>
      <w:proofErr w:type="spellEnd"/>
      <w:r w:rsidRPr="00E65153">
        <w:rPr>
          <w:rFonts w:hint="eastAsia"/>
          <w:sz w:val="24"/>
          <w:szCs w:val="24"/>
        </w:rPr>
        <w:t>(</w:t>
      </w:r>
      <w:proofErr w:type="spellStart"/>
      <w:r w:rsidRPr="00E65153">
        <w:rPr>
          <w:rFonts w:hint="eastAsia"/>
          <w:sz w:val="24"/>
          <w:szCs w:val="24"/>
        </w:rPr>
        <w:t>Date_of_admitted,'mm</w:t>
      </w:r>
      <w:proofErr w:type="spellEnd"/>
      <w:r w:rsidRPr="00E65153">
        <w:rPr>
          <w:rFonts w:hint="eastAsia"/>
          <w:sz w:val="24"/>
          <w:szCs w:val="24"/>
        </w:rPr>
        <w:t xml:space="preserve">')))&gt;5 and </w:t>
      </w:r>
      <w:r w:rsidRPr="00E65153">
        <w:rPr>
          <w:rFonts w:hint="eastAsia"/>
          <w:sz w:val="24"/>
          <w:szCs w:val="24"/>
        </w:rPr>
        <w:tab/>
        <w:t>((</w:t>
      </w:r>
      <w:proofErr w:type="spellStart"/>
      <w:r w:rsidRPr="00E65153">
        <w:rPr>
          <w:rFonts w:hint="eastAsia"/>
          <w:sz w:val="24"/>
          <w:szCs w:val="24"/>
        </w:rPr>
        <w:t>to_char</w:t>
      </w:r>
      <w:proofErr w:type="spellEnd"/>
      <w:r w:rsidRPr="00E65153">
        <w:rPr>
          <w:rFonts w:hint="eastAsia"/>
          <w:sz w:val="24"/>
          <w:szCs w:val="24"/>
        </w:rPr>
        <w:t>(</w:t>
      </w:r>
      <w:proofErr w:type="spellStart"/>
      <w:r w:rsidRPr="00E65153">
        <w:rPr>
          <w:rFonts w:hint="eastAsia"/>
          <w:sz w:val="24"/>
          <w:szCs w:val="24"/>
        </w:rPr>
        <w:t>sysdate</w:t>
      </w:r>
      <w:proofErr w:type="spellEnd"/>
      <w:r w:rsidRPr="00E65153">
        <w:rPr>
          <w:rFonts w:hint="eastAsia"/>
          <w:sz w:val="24"/>
          <w:szCs w:val="24"/>
        </w:rPr>
        <w:t xml:space="preserve">,'mm') </w:t>
      </w:r>
      <w:r w:rsidRPr="00E65153">
        <w:rPr>
          <w:rFonts w:hint="eastAsia"/>
          <w:sz w:val="24"/>
          <w:szCs w:val="24"/>
        </w:rPr>
        <w:tab/>
        <w:t>- (</w:t>
      </w:r>
      <w:proofErr w:type="spellStart"/>
      <w:r w:rsidRPr="00E65153">
        <w:rPr>
          <w:rFonts w:hint="eastAsia"/>
          <w:sz w:val="24"/>
          <w:szCs w:val="24"/>
        </w:rPr>
        <w:t>to_char</w:t>
      </w:r>
      <w:proofErr w:type="spellEnd"/>
      <w:r w:rsidRPr="00E65153">
        <w:rPr>
          <w:rFonts w:hint="eastAsia"/>
          <w:sz w:val="24"/>
          <w:szCs w:val="24"/>
        </w:rPr>
        <w:t>(</w:t>
      </w:r>
      <w:proofErr w:type="spellStart"/>
      <w:r w:rsidRPr="00E65153">
        <w:rPr>
          <w:rFonts w:hint="eastAsia"/>
          <w:sz w:val="24"/>
          <w:szCs w:val="24"/>
        </w:rPr>
        <w:t>payment_date,'mm</w:t>
      </w:r>
      <w:proofErr w:type="spellEnd"/>
      <w:r w:rsidRPr="00E65153">
        <w:rPr>
          <w:rFonts w:hint="eastAsia"/>
          <w:sz w:val="24"/>
          <w:szCs w:val="24"/>
        </w:rPr>
        <w:t>')))&gt;5</w:t>
      </w:r>
    </w:p>
    <w:p w:rsidR="00E65153" w:rsidRPr="00E65153" w:rsidRDefault="00E65153" w:rsidP="00E65153">
      <w:pPr>
        <w:spacing w:line="360" w:lineRule="exact"/>
        <w:rPr>
          <w:sz w:val="24"/>
          <w:szCs w:val="24"/>
        </w:rPr>
      </w:pPr>
      <w:r w:rsidRPr="00E65153">
        <w:rPr>
          <w:rFonts w:hint="eastAsia"/>
          <w:sz w:val="24"/>
          <w:szCs w:val="24"/>
        </w:rPr>
        <w:t>)</w:t>
      </w:r>
      <w:r w:rsidRPr="00E65153">
        <w:rPr>
          <w:rFonts w:hint="eastAsia"/>
          <w:sz w:val="24"/>
          <w:szCs w:val="24"/>
        </w:rPr>
        <w:tab/>
      </w: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sidRPr="00E65153">
        <w:rPr>
          <w:rFonts w:hint="eastAsia"/>
          <w:sz w:val="24"/>
          <w:szCs w:val="24"/>
        </w:rPr>
        <w:t xml:space="preserve">6. Find the total number of patients who have paid completely using insurance </w:t>
      </w:r>
    </w:p>
    <w:p w:rsidR="00E65153" w:rsidRPr="00E65153" w:rsidRDefault="00E65153" w:rsidP="00E65153">
      <w:pPr>
        <w:spacing w:line="360" w:lineRule="exact"/>
        <w:rPr>
          <w:sz w:val="24"/>
          <w:szCs w:val="24"/>
        </w:rPr>
      </w:pPr>
      <w:r w:rsidRPr="00E65153">
        <w:rPr>
          <w:rFonts w:hint="eastAsia"/>
          <w:sz w:val="24"/>
          <w:szCs w:val="24"/>
        </w:rPr>
        <w:t>and the name of the insurance provider.</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r w:rsidRPr="00E65153">
        <w:rPr>
          <w:rFonts w:hint="eastAsia"/>
          <w:sz w:val="24"/>
          <w:szCs w:val="24"/>
        </w:rPr>
        <w:t>I_Provider_</w:t>
      </w:r>
      <w:proofErr w:type="gramStart"/>
      <w:r w:rsidRPr="00E65153">
        <w:rPr>
          <w:rFonts w:hint="eastAsia"/>
          <w:sz w:val="24"/>
          <w:szCs w:val="24"/>
        </w:rPr>
        <w:t>name</w:t>
      </w:r>
      <w:proofErr w:type="spellEnd"/>
      <w:r w:rsidRPr="00E65153">
        <w:rPr>
          <w:rFonts w:hint="eastAsia"/>
          <w:sz w:val="24"/>
          <w:szCs w:val="24"/>
        </w:rPr>
        <w:t xml:space="preserve"> ,count</w:t>
      </w:r>
      <w:proofErr w:type="gramEnd"/>
      <w:r w:rsidRPr="00E65153">
        <w:rPr>
          <w:rFonts w:hint="eastAsia"/>
          <w:sz w:val="24"/>
          <w:szCs w:val="24"/>
        </w:rPr>
        <w:t>(*)</w:t>
      </w:r>
    </w:p>
    <w:p w:rsidR="00E65153" w:rsidRPr="00E65153" w:rsidRDefault="00E65153" w:rsidP="00E65153">
      <w:pPr>
        <w:spacing w:line="360" w:lineRule="exact"/>
        <w:rPr>
          <w:sz w:val="24"/>
          <w:szCs w:val="24"/>
        </w:rPr>
      </w:pPr>
      <w:r w:rsidRPr="00E65153">
        <w:rPr>
          <w:rFonts w:hint="eastAsia"/>
          <w:sz w:val="24"/>
          <w:szCs w:val="24"/>
        </w:rPr>
        <w:t>From Class_1_Patient c1p, Class_2_Patient c2</w:t>
      </w:r>
      <w:proofErr w:type="gramStart"/>
      <w:r w:rsidRPr="00E65153">
        <w:rPr>
          <w:rFonts w:hint="eastAsia"/>
          <w:sz w:val="24"/>
          <w:szCs w:val="24"/>
        </w:rPr>
        <w:t>p,Payment</w:t>
      </w:r>
      <w:proofErr w:type="gramEnd"/>
      <w:r w:rsidRPr="00E65153">
        <w:rPr>
          <w:rFonts w:hint="eastAsia"/>
          <w:sz w:val="24"/>
          <w:szCs w:val="24"/>
        </w:rPr>
        <w:t xml:space="preserve"> p</w:t>
      </w:r>
    </w:p>
    <w:p w:rsidR="00E65153" w:rsidRPr="00E65153" w:rsidRDefault="00E65153" w:rsidP="00E65153">
      <w:pPr>
        <w:spacing w:line="360" w:lineRule="exact"/>
        <w:rPr>
          <w:sz w:val="24"/>
          <w:szCs w:val="24"/>
        </w:rPr>
      </w:pPr>
      <w:r w:rsidRPr="00E65153">
        <w:rPr>
          <w:rFonts w:hint="eastAsia"/>
          <w:sz w:val="24"/>
          <w:szCs w:val="24"/>
        </w:rPr>
        <w:t xml:space="preserve">Where c1p.Class_2_ID= c2p.Class_2_ID and </w:t>
      </w:r>
      <w:proofErr w:type="spellStart"/>
      <w:proofErr w:type="gramStart"/>
      <w:r w:rsidRPr="00E65153">
        <w:rPr>
          <w:rFonts w:hint="eastAsia"/>
          <w:sz w:val="24"/>
          <w:szCs w:val="24"/>
        </w:rPr>
        <w:t>p.Patient</w:t>
      </w:r>
      <w:proofErr w:type="gramEnd"/>
      <w:r w:rsidRPr="00E65153">
        <w:rPr>
          <w:rFonts w:hint="eastAsia"/>
          <w:sz w:val="24"/>
          <w:szCs w:val="24"/>
        </w:rPr>
        <w:t>_ID</w:t>
      </w:r>
      <w:proofErr w:type="spellEnd"/>
      <w:r w:rsidRPr="00E65153">
        <w:rPr>
          <w:rFonts w:hint="eastAsia"/>
          <w:sz w:val="24"/>
          <w:szCs w:val="24"/>
        </w:rPr>
        <w:t xml:space="preserve"> = c1p.Patient_ID and </w:t>
      </w:r>
      <w:proofErr w:type="spellStart"/>
      <w:r w:rsidRPr="00E65153">
        <w:rPr>
          <w:rFonts w:hint="eastAsia"/>
          <w:sz w:val="24"/>
          <w:szCs w:val="24"/>
        </w:rPr>
        <w:t>p.I_ID</w:t>
      </w:r>
      <w:proofErr w:type="spellEnd"/>
      <w:r w:rsidRPr="00E65153">
        <w:rPr>
          <w:rFonts w:hint="eastAsia"/>
          <w:sz w:val="24"/>
          <w:szCs w:val="24"/>
        </w:rPr>
        <w:t xml:space="preserve"> &lt;&gt; null</w:t>
      </w:r>
    </w:p>
    <w:p w:rsidR="00E65153" w:rsidRPr="00E65153" w:rsidRDefault="00E65153" w:rsidP="00E65153">
      <w:pPr>
        <w:spacing w:line="360" w:lineRule="exact"/>
        <w:rPr>
          <w:sz w:val="24"/>
          <w:szCs w:val="24"/>
        </w:rPr>
      </w:pPr>
      <w:r w:rsidRPr="00E65153">
        <w:rPr>
          <w:rFonts w:hint="eastAsia"/>
          <w:sz w:val="24"/>
          <w:szCs w:val="24"/>
        </w:rPr>
        <w:t xml:space="preserve">Group by </w:t>
      </w:r>
      <w:proofErr w:type="spellStart"/>
      <w:r w:rsidRPr="00E65153">
        <w:rPr>
          <w:rFonts w:hint="eastAsia"/>
          <w:sz w:val="24"/>
          <w:szCs w:val="24"/>
        </w:rPr>
        <w:t>p.I_Provider_name</w:t>
      </w:r>
      <w:proofErr w:type="spellEnd"/>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Pr>
          <w:sz w:val="24"/>
          <w:szCs w:val="24"/>
        </w:rPr>
        <w:t>7.</w:t>
      </w:r>
      <w:r w:rsidRPr="00E65153">
        <w:rPr>
          <w:rFonts w:hint="eastAsia"/>
          <w:sz w:val="24"/>
          <w:szCs w:val="24"/>
        </w:rPr>
        <w:t>Find the most occupied room in the hospital and the duration of the stay.</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proofErr w:type="gramStart"/>
      <w:r w:rsidRPr="00E65153">
        <w:rPr>
          <w:rFonts w:hint="eastAsia"/>
          <w:sz w:val="24"/>
          <w:szCs w:val="24"/>
        </w:rPr>
        <w:t>r.Room</w:t>
      </w:r>
      <w:proofErr w:type="gramEnd"/>
      <w:r w:rsidRPr="00E65153">
        <w:rPr>
          <w:rFonts w:hint="eastAsia"/>
          <w:sz w:val="24"/>
          <w:szCs w:val="24"/>
        </w:rPr>
        <w:t>_ID</w:t>
      </w:r>
      <w:proofErr w:type="spellEnd"/>
      <w:r w:rsidRPr="00E65153">
        <w:rPr>
          <w:rFonts w:hint="eastAsia"/>
          <w:sz w:val="24"/>
          <w:szCs w:val="24"/>
        </w:rPr>
        <w:t xml:space="preserve"> ,</w:t>
      </w:r>
      <w:proofErr w:type="spellStart"/>
      <w:r w:rsidRPr="00E65153">
        <w:rPr>
          <w:rFonts w:hint="eastAsia"/>
          <w:sz w:val="24"/>
          <w:szCs w:val="24"/>
        </w:rPr>
        <w:t>r.duration</w:t>
      </w:r>
      <w:proofErr w:type="spellEnd"/>
    </w:p>
    <w:p w:rsidR="00E65153" w:rsidRPr="00E65153" w:rsidRDefault="00E65153" w:rsidP="00E65153">
      <w:pPr>
        <w:spacing w:line="360" w:lineRule="exact"/>
        <w:rPr>
          <w:sz w:val="24"/>
          <w:szCs w:val="24"/>
        </w:rPr>
      </w:pPr>
      <w:r w:rsidRPr="00E65153">
        <w:rPr>
          <w:rFonts w:hint="eastAsia"/>
          <w:sz w:val="24"/>
          <w:szCs w:val="24"/>
        </w:rPr>
        <w:t>From Room r</w:t>
      </w:r>
    </w:p>
    <w:p w:rsidR="00E65153" w:rsidRPr="00E65153" w:rsidRDefault="00E65153" w:rsidP="00E65153">
      <w:pPr>
        <w:spacing w:line="360" w:lineRule="exact"/>
        <w:rPr>
          <w:sz w:val="24"/>
          <w:szCs w:val="24"/>
        </w:rPr>
      </w:pPr>
      <w:r w:rsidRPr="00E65153">
        <w:rPr>
          <w:rFonts w:hint="eastAsia"/>
          <w:sz w:val="24"/>
          <w:szCs w:val="24"/>
        </w:rPr>
        <w:t>Where duration = max(</w:t>
      </w:r>
      <w:proofErr w:type="spellStart"/>
      <w:proofErr w:type="gramStart"/>
      <w:r w:rsidRPr="00E65153">
        <w:rPr>
          <w:rFonts w:hint="eastAsia"/>
          <w:sz w:val="24"/>
          <w:szCs w:val="24"/>
        </w:rPr>
        <w:t>r.duration</w:t>
      </w:r>
      <w:proofErr w:type="spellEnd"/>
      <w:proofErr w:type="gramEnd"/>
      <w:r w:rsidRPr="00E65153">
        <w:rPr>
          <w:rFonts w:hint="eastAsia"/>
          <w:sz w:val="24"/>
          <w:szCs w:val="24"/>
        </w:rPr>
        <w:t>)</w:t>
      </w:r>
    </w:p>
    <w:p w:rsid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sidRPr="00E65153">
        <w:rPr>
          <w:rFonts w:hint="eastAsia"/>
          <w:sz w:val="24"/>
          <w:szCs w:val="24"/>
        </w:rPr>
        <w:t xml:space="preserve">8. Find the year with the maximum number of patient visiting the hospital and </w:t>
      </w:r>
    </w:p>
    <w:p w:rsidR="00E65153" w:rsidRPr="00E65153" w:rsidRDefault="00E65153" w:rsidP="00E65153">
      <w:pPr>
        <w:spacing w:line="360" w:lineRule="exact"/>
        <w:rPr>
          <w:sz w:val="24"/>
          <w:szCs w:val="24"/>
        </w:rPr>
      </w:pPr>
      <w:r w:rsidRPr="00E65153">
        <w:rPr>
          <w:rFonts w:hint="eastAsia"/>
          <w:sz w:val="24"/>
          <w:szCs w:val="24"/>
        </w:rPr>
        <w:t xml:space="preserve">the reason for their visit. </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proofErr w:type="gramStart"/>
      <w:r w:rsidRPr="00E65153">
        <w:rPr>
          <w:rFonts w:hint="eastAsia"/>
          <w:sz w:val="24"/>
          <w:szCs w:val="24"/>
        </w:rPr>
        <w:t>r.Record</w:t>
      </w:r>
      <w:proofErr w:type="gramEnd"/>
      <w:r w:rsidRPr="00E65153">
        <w:rPr>
          <w:rFonts w:hint="eastAsia"/>
          <w:sz w:val="24"/>
          <w:szCs w:val="24"/>
        </w:rPr>
        <w:t>_Description</w:t>
      </w:r>
      <w:proofErr w:type="spellEnd"/>
      <w:r w:rsidRPr="00E65153">
        <w:rPr>
          <w:rFonts w:hint="eastAsia"/>
          <w:sz w:val="24"/>
          <w:szCs w:val="24"/>
        </w:rPr>
        <w:t xml:space="preserve">, </w:t>
      </w:r>
      <w:proofErr w:type="spellStart"/>
      <w:r w:rsidRPr="00E65153">
        <w:rPr>
          <w:rFonts w:hint="eastAsia"/>
          <w:sz w:val="24"/>
          <w:szCs w:val="24"/>
        </w:rPr>
        <w:t>to_char</w:t>
      </w:r>
      <w:proofErr w:type="spellEnd"/>
      <w:r w:rsidRPr="00E65153">
        <w:rPr>
          <w:rFonts w:hint="eastAsia"/>
          <w:sz w:val="24"/>
          <w:szCs w:val="24"/>
        </w:rPr>
        <w:t>(Visit_Date,'</w:t>
      </w:r>
      <w:proofErr w:type="spellStart"/>
      <w:r w:rsidRPr="00E65153">
        <w:rPr>
          <w:rFonts w:hint="eastAsia"/>
          <w:sz w:val="24"/>
          <w:szCs w:val="24"/>
        </w:rPr>
        <w:t>yyyy</w:t>
      </w:r>
      <w:proofErr w:type="spellEnd"/>
      <w:r w:rsidRPr="00E65153">
        <w:rPr>
          <w:rFonts w:hint="eastAsia"/>
          <w:sz w:val="24"/>
          <w:szCs w:val="24"/>
        </w:rPr>
        <w:t>') as year</w:t>
      </w:r>
    </w:p>
    <w:p w:rsidR="00E65153" w:rsidRPr="00E65153" w:rsidRDefault="00E65153" w:rsidP="00E65153">
      <w:pPr>
        <w:spacing w:line="360" w:lineRule="exact"/>
        <w:rPr>
          <w:sz w:val="24"/>
          <w:szCs w:val="24"/>
        </w:rPr>
      </w:pPr>
      <w:r w:rsidRPr="00E65153">
        <w:rPr>
          <w:rFonts w:hint="eastAsia"/>
          <w:sz w:val="24"/>
          <w:szCs w:val="24"/>
        </w:rPr>
        <w:t>From Records r</w:t>
      </w:r>
    </w:p>
    <w:p w:rsidR="00E65153" w:rsidRPr="00E65153" w:rsidRDefault="00E65153" w:rsidP="00E65153">
      <w:pPr>
        <w:spacing w:line="360" w:lineRule="exact"/>
        <w:rPr>
          <w:sz w:val="24"/>
          <w:szCs w:val="24"/>
        </w:rPr>
      </w:pPr>
      <w:r w:rsidRPr="00E65153">
        <w:rPr>
          <w:rFonts w:hint="eastAsia"/>
          <w:sz w:val="24"/>
          <w:szCs w:val="24"/>
        </w:rPr>
        <w:t>Where year in</w:t>
      </w:r>
    </w:p>
    <w:p w:rsidR="00E65153" w:rsidRPr="00E65153" w:rsidRDefault="00E65153" w:rsidP="00E65153">
      <w:pPr>
        <w:spacing w:line="360" w:lineRule="exact"/>
        <w:rPr>
          <w:sz w:val="24"/>
          <w:szCs w:val="24"/>
        </w:rPr>
      </w:pPr>
      <w:r w:rsidRPr="00E65153">
        <w:rPr>
          <w:rFonts w:hint="eastAsia"/>
          <w:sz w:val="24"/>
          <w:szCs w:val="24"/>
        </w:rPr>
        <w:t>(</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gramStart"/>
      <w:r w:rsidRPr="00E65153">
        <w:rPr>
          <w:rFonts w:hint="eastAsia"/>
          <w:sz w:val="24"/>
          <w:szCs w:val="24"/>
        </w:rPr>
        <w:t>year ,</w:t>
      </w:r>
      <w:proofErr w:type="spellStart"/>
      <w:r w:rsidRPr="00E65153">
        <w:rPr>
          <w:rFonts w:hint="eastAsia"/>
          <w:sz w:val="24"/>
          <w:szCs w:val="24"/>
        </w:rPr>
        <w:t>r</w:t>
      </w:r>
      <w:proofErr w:type="gramEnd"/>
      <w:r w:rsidRPr="00E65153">
        <w:rPr>
          <w:rFonts w:hint="eastAsia"/>
          <w:sz w:val="24"/>
          <w:szCs w:val="24"/>
        </w:rPr>
        <w:t>.Patient_ID</w:t>
      </w:r>
      <w:proofErr w:type="spellEnd"/>
      <w:r w:rsidRPr="00E65153">
        <w:rPr>
          <w:rFonts w:hint="eastAsia"/>
          <w:sz w:val="24"/>
          <w:szCs w:val="24"/>
        </w:rPr>
        <w:t>, max(count(*))</w:t>
      </w:r>
    </w:p>
    <w:p w:rsidR="00E65153" w:rsidRPr="00E65153" w:rsidRDefault="00E65153" w:rsidP="00E65153">
      <w:pPr>
        <w:spacing w:line="360" w:lineRule="exact"/>
        <w:rPr>
          <w:sz w:val="24"/>
          <w:szCs w:val="24"/>
        </w:rPr>
      </w:pPr>
      <w:r w:rsidRPr="00E65153">
        <w:rPr>
          <w:rFonts w:hint="eastAsia"/>
          <w:sz w:val="24"/>
          <w:szCs w:val="24"/>
        </w:rPr>
        <w:t>From Records r</w:t>
      </w:r>
    </w:p>
    <w:p w:rsidR="00E65153" w:rsidRPr="00E65153" w:rsidRDefault="00E65153" w:rsidP="00E65153">
      <w:pPr>
        <w:spacing w:line="360" w:lineRule="exact"/>
        <w:rPr>
          <w:sz w:val="24"/>
          <w:szCs w:val="24"/>
        </w:rPr>
      </w:pPr>
      <w:r w:rsidRPr="00E65153">
        <w:rPr>
          <w:rFonts w:hint="eastAsia"/>
          <w:sz w:val="24"/>
          <w:szCs w:val="24"/>
        </w:rPr>
        <w:t xml:space="preserve">Group by </w:t>
      </w:r>
      <w:bookmarkStart w:id="1" w:name="OLE_LINK2"/>
      <w:proofErr w:type="spellStart"/>
      <w:proofErr w:type="gramStart"/>
      <w:r w:rsidRPr="00E65153">
        <w:rPr>
          <w:rFonts w:hint="eastAsia"/>
          <w:sz w:val="24"/>
          <w:szCs w:val="24"/>
        </w:rPr>
        <w:t>r.Patient</w:t>
      </w:r>
      <w:proofErr w:type="gramEnd"/>
      <w:r w:rsidRPr="00E65153">
        <w:rPr>
          <w:rFonts w:hint="eastAsia"/>
          <w:sz w:val="24"/>
          <w:szCs w:val="24"/>
        </w:rPr>
        <w:t>_ID</w:t>
      </w:r>
      <w:bookmarkEnd w:id="1"/>
      <w:proofErr w:type="spellEnd"/>
    </w:p>
    <w:p w:rsidR="00E65153" w:rsidRPr="00E65153" w:rsidRDefault="00E65153" w:rsidP="00E65153">
      <w:pPr>
        <w:spacing w:line="360" w:lineRule="exact"/>
        <w:rPr>
          <w:sz w:val="24"/>
          <w:szCs w:val="24"/>
        </w:rPr>
      </w:pPr>
      <w:r w:rsidRPr="00E65153">
        <w:rPr>
          <w:rFonts w:hint="eastAsia"/>
          <w:sz w:val="24"/>
          <w:szCs w:val="24"/>
        </w:rPr>
        <w:t>)</w:t>
      </w: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rFonts w:hint="eastAsia"/>
          <w:sz w:val="24"/>
          <w:szCs w:val="24"/>
        </w:rPr>
      </w:pPr>
      <w:r w:rsidRPr="00E65153">
        <w:rPr>
          <w:sz w:val="24"/>
          <w:szCs w:val="24"/>
        </w:rPr>
        <w:t>9</w:t>
      </w:r>
      <w:r w:rsidRPr="00E65153">
        <w:rPr>
          <w:rFonts w:hint="eastAsia"/>
          <w:sz w:val="24"/>
          <w:szCs w:val="24"/>
        </w:rPr>
        <w:t xml:space="preserve"> Find the duration of the treatment that is provided the least to patients.</w:t>
      </w:r>
    </w:p>
    <w:p w:rsidR="00E65153" w:rsidRPr="00E65153" w:rsidRDefault="00E65153" w:rsidP="00E65153">
      <w:pPr>
        <w:spacing w:line="360" w:lineRule="exact"/>
        <w:rPr>
          <w:sz w:val="24"/>
          <w:szCs w:val="24"/>
        </w:rPr>
      </w:pPr>
      <w:r w:rsidRPr="00E65153">
        <w:rPr>
          <w:sz w:val="24"/>
          <w:szCs w:val="24"/>
        </w:rPr>
        <w:t>SELECT Name</w:t>
      </w:r>
    </w:p>
    <w:p w:rsidR="00E65153" w:rsidRPr="00E65153" w:rsidRDefault="00E65153" w:rsidP="00E65153">
      <w:pPr>
        <w:spacing w:line="360" w:lineRule="exact"/>
        <w:rPr>
          <w:sz w:val="24"/>
          <w:szCs w:val="24"/>
        </w:rPr>
      </w:pPr>
      <w:r w:rsidRPr="00E65153">
        <w:rPr>
          <w:sz w:val="24"/>
          <w:szCs w:val="24"/>
        </w:rPr>
        <w:t>FROM TREATEMENT</w:t>
      </w:r>
    </w:p>
    <w:p w:rsidR="00E65153" w:rsidRPr="00E65153" w:rsidRDefault="00E65153" w:rsidP="00E65153">
      <w:pPr>
        <w:spacing w:line="360" w:lineRule="exact"/>
        <w:rPr>
          <w:sz w:val="24"/>
          <w:szCs w:val="24"/>
        </w:rPr>
      </w:pPr>
      <w:r w:rsidRPr="00E65153">
        <w:rPr>
          <w:sz w:val="24"/>
          <w:szCs w:val="24"/>
        </w:rPr>
        <w:t>WHERE duration=</w:t>
      </w:r>
    </w:p>
    <w:p w:rsidR="00E65153" w:rsidRPr="00E65153" w:rsidRDefault="00E65153" w:rsidP="00E65153">
      <w:pPr>
        <w:spacing w:line="360" w:lineRule="exact"/>
        <w:rPr>
          <w:sz w:val="24"/>
          <w:szCs w:val="24"/>
        </w:rPr>
      </w:pPr>
      <w:r w:rsidRPr="00E65153">
        <w:rPr>
          <w:sz w:val="24"/>
          <w:szCs w:val="24"/>
        </w:rPr>
        <w:t>(</w:t>
      </w:r>
    </w:p>
    <w:p w:rsidR="00E65153" w:rsidRPr="00E65153" w:rsidRDefault="00E65153" w:rsidP="00E65153">
      <w:pPr>
        <w:spacing w:line="360" w:lineRule="exact"/>
        <w:rPr>
          <w:sz w:val="24"/>
          <w:szCs w:val="24"/>
        </w:rPr>
      </w:pPr>
      <w:r w:rsidRPr="00E65153">
        <w:rPr>
          <w:sz w:val="24"/>
          <w:szCs w:val="24"/>
        </w:rPr>
        <w:tab/>
        <w:t>SELECT Min(Duration)</w:t>
      </w:r>
    </w:p>
    <w:p w:rsidR="00E65153" w:rsidRPr="00E65153" w:rsidRDefault="00E65153" w:rsidP="00E65153">
      <w:pPr>
        <w:spacing w:line="360" w:lineRule="exact"/>
        <w:rPr>
          <w:sz w:val="24"/>
          <w:szCs w:val="24"/>
        </w:rPr>
      </w:pPr>
      <w:r w:rsidRPr="00E65153">
        <w:rPr>
          <w:sz w:val="24"/>
          <w:szCs w:val="24"/>
        </w:rPr>
        <w:tab/>
        <w:t>FROM TREATEMENT</w:t>
      </w:r>
    </w:p>
    <w:p w:rsidR="00E65153" w:rsidRPr="00E65153" w:rsidRDefault="00E65153" w:rsidP="00E65153">
      <w:pPr>
        <w:spacing w:line="360" w:lineRule="exact"/>
        <w:rPr>
          <w:sz w:val="24"/>
          <w:szCs w:val="24"/>
        </w:rPr>
      </w:pPr>
      <w:r w:rsidRPr="00E65153">
        <w:rPr>
          <w:sz w:val="24"/>
          <w:szCs w:val="24"/>
        </w:rPr>
        <w:t>)</w:t>
      </w:r>
    </w:p>
    <w:p w:rsid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sidRPr="00E65153">
        <w:rPr>
          <w:sz w:val="24"/>
          <w:szCs w:val="24"/>
        </w:rPr>
        <w:t>10.</w:t>
      </w:r>
      <w:r w:rsidRPr="00E65153">
        <w:rPr>
          <w:rFonts w:hint="eastAsia"/>
          <w:sz w:val="24"/>
          <w:szCs w:val="24"/>
        </w:rPr>
        <w:t xml:space="preserve"> List the total number of patients that have been admitted to the hospital after </w:t>
      </w:r>
    </w:p>
    <w:p w:rsidR="00E65153" w:rsidRPr="00E65153" w:rsidRDefault="00E65153" w:rsidP="00E65153">
      <w:pPr>
        <w:spacing w:line="360" w:lineRule="exact"/>
        <w:rPr>
          <w:sz w:val="24"/>
          <w:szCs w:val="24"/>
        </w:rPr>
      </w:pPr>
      <w:r w:rsidRPr="00E65153">
        <w:rPr>
          <w:rFonts w:hint="eastAsia"/>
          <w:sz w:val="24"/>
          <w:szCs w:val="24"/>
        </w:rPr>
        <w:t>the most current employee has joined.</w:t>
      </w:r>
    </w:p>
    <w:p w:rsidR="00E65153" w:rsidRPr="00E65153" w:rsidRDefault="00E65153" w:rsidP="00E65153">
      <w:pPr>
        <w:spacing w:line="360" w:lineRule="exact"/>
        <w:rPr>
          <w:sz w:val="24"/>
          <w:szCs w:val="24"/>
        </w:rPr>
      </w:pPr>
      <w:r w:rsidRPr="00E65153">
        <w:rPr>
          <w:sz w:val="24"/>
          <w:szCs w:val="24"/>
        </w:rPr>
        <w:t>SELECT COUNT(</w:t>
      </w:r>
      <w:proofErr w:type="gramStart"/>
      <w:r w:rsidRPr="00E65153">
        <w:rPr>
          <w:sz w:val="24"/>
          <w:szCs w:val="24"/>
        </w:rPr>
        <w:t>C.Class</w:t>
      </w:r>
      <w:proofErr w:type="gramEnd"/>
      <w:r w:rsidRPr="00E65153">
        <w:rPr>
          <w:sz w:val="24"/>
          <w:szCs w:val="24"/>
        </w:rPr>
        <w:t>_2_ID) as COUNTNUMBER</w:t>
      </w:r>
    </w:p>
    <w:p w:rsidR="00E65153" w:rsidRPr="00E65153" w:rsidRDefault="00E65153" w:rsidP="00E65153">
      <w:pPr>
        <w:spacing w:line="360" w:lineRule="exact"/>
        <w:rPr>
          <w:sz w:val="24"/>
          <w:szCs w:val="24"/>
        </w:rPr>
      </w:pPr>
      <w:r w:rsidRPr="00E65153">
        <w:rPr>
          <w:sz w:val="24"/>
          <w:szCs w:val="24"/>
        </w:rPr>
        <w:t>FROM Class_2_Patient C</w:t>
      </w:r>
    </w:p>
    <w:p w:rsidR="00E65153" w:rsidRPr="00E65153" w:rsidRDefault="00E65153" w:rsidP="00E65153">
      <w:pPr>
        <w:spacing w:line="360" w:lineRule="exact"/>
        <w:rPr>
          <w:sz w:val="24"/>
          <w:szCs w:val="24"/>
        </w:rPr>
      </w:pPr>
      <w:r w:rsidRPr="00E65153">
        <w:rPr>
          <w:sz w:val="24"/>
          <w:szCs w:val="24"/>
        </w:rPr>
        <w:t xml:space="preserve">WHERE </w:t>
      </w:r>
      <w:proofErr w:type="spellStart"/>
      <w:proofErr w:type="gramStart"/>
      <w:r w:rsidRPr="00E65153">
        <w:rPr>
          <w:sz w:val="24"/>
          <w:szCs w:val="24"/>
        </w:rPr>
        <w:t>C.Date</w:t>
      </w:r>
      <w:proofErr w:type="gramEnd"/>
      <w:r w:rsidRPr="00E65153">
        <w:rPr>
          <w:sz w:val="24"/>
          <w:szCs w:val="24"/>
        </w:rPr>
        <w:t>_Of_Admitted</w:t>
      </w:r>
      <w:proofErr w:type="spellEnd"/>
      <w:r w:rsidRPr="00E65153">
        <w:rPr>
          <w:sz w:val="24"/>
          <w:szCs w:val="24"/>
        </w:rPr>
        <w:t>&gt;(</w:t>
      </w:r>
    </w:p>
    <w:p w:rsidR="00E65153" w:rsidRPr="00E65153" w:rsidRDefault="00E65153" w:rsidP="00E65153">
      <w:pPr>
        <w:spacing w:line="360" w:lineRule="exact"/>
        <w:rPr>
          <w:sz w:val="24"/>
          <w:szCs w:val="24"/>
        </w:rPr>
      </w:pPr>
      <w:r w:rsidRPr="00E65153">
        <w:rPr>
          <w:sz w:val="24"/>
          <w:szCs w:val="24"/>
        </w:rPr>
        <w:tab/>
        <w:t>SELECT MAX(</w:t>
      </w:r>
      <w:proofErr w:type="spellStart"/>
      <w:r w:rsidRPr="00E65153">
        <w:rPr>
          <w:sz w:val="24"/>
          <w:szCs w:val="24"/>
        </w:rPr>
        <w:t>Start_date</w:t>
      </w:r>
      <w:proofErr w:type="spellEnd"/>
      <w:r w:rsidRPr="00E65153">
        <w:rPr>
          <w:sz w:val="24"/>
          <w:szCs w:val="24"/>
        </w:rPr>
        <w:t>)</w:t>
      </w:r>
    </w:p>
    <w:p w:rsidR="00E65153" w:rsidRPr="00E65153" w:rsidRDefault="00E65153" w:rsidP="00E65153">
      <w:pPr>
        <w:spacing w:line="360" w:lineRule="exact"/>
        <w:rPr>
          <w:sz w:val="24"/>
          <w:szCs w:val="24"/>
        </w:rPr>
      </w:pPr>
      <w:r w:rsidRPr="00E65153">
        <w:rPr>
          <w:sz w:val="24"/>
          <w:szCs w:val="24"/>
        </w:rPr>
        <w:tab/>
        <w:t xml:space="preserve">FROM </w:t>
      </w:r>
      <w:proofErr w:type="gramStart"/>
      <w:r w:rsidRPr="00E65153">
        <w:rPr>
          <w:sz w:val="24"/>
          <w:szCs w:val="24"/>
        </w:rPr>
        <w:t>DOCTOR,EMPLOYEE</w:t>
      </w:r>
      <w:proofErr w:type="gramEnd"/>
    </w:p>
    <w:p w:rsidR="00E65153" w:rsidRPr="00E65153" w:rsidRDefault="00E65153" w:rsidP="00E65153">
      <w:pPr>
        <w:spacing w:line="360" w:lineRule="exact"/>
        <w:rPr>
          <w:sz w:val="24"/>
          <w:szCs w:val="24"/>
        </w:rPr>
      </w:pPr>
      <w:r w:rsidRPr="00E65153">
        <w:rPr>
          <w:sz w:val="24"/>
          <w:szCs w:val="24"/>
        </w:rPr>
        <w:tab/>
        <w:t xml:space="preserve">WHERE </w:t>
      </w:r>
      <w:proofErr w:type="spellStart"/>
      <w:r w:rsidRPr="00E65153">
        <w:rPr>
          <w:sz w:val="24"/>
          <w:szCs w:val="24"/>
        </w:rPr>
        <w:t>DOCTOR.Employee_Num</w:t>
      </w:r>
      <w:proofErr w:type="spellEnd"/>
      <w:r w:rsidRPr="00E65153">
        <w:rPr>
          <w:sz w:val="24"/>
          <w:szCs w:val="24"/>
        </w:rPr>
        <w:t>=</w:t>
      </w:r>
      <w:proofErr w:type="spellStart"/>
      <w:r w:rsidRPr="00E65153">
        <w:rPr>
          <w:sz w:val="24"/>
          <w:szCs w:val="24"/>
        </w:rPr>
        <w:t>EMPLOYEE.Employee_Num</w:t>
      </w:r>
      <w:proofErr w:type="spellEnd"/>
    </w:p>
    <w:p w:rsidR="00E65153" w:rsidRPr="00E65153" w:rsidRDefault="00E65153" w:rsidP="00E65153">
      <w:pPr>
        <w:spacing w:line="360" w:lineRule="exact"/>
        <w:rPr>
          <w:sz w:val="24"/>
          <w:szCs w:val="24"/>
        </w:rPr>
      </w:pPr>
      <w:r w:rsidRPr="00E65153">
        <w:rPr>
          <w:sz w:val="24"/>
          <w:szCs w:val="24"/>
        </w:rPr>
        <w:t>)</w:t>
      </w:r>
    </w:p>
    <w:p w:rsid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sidRPr="00E65153">
        <w:rPr>
          <w:sz w:val="24"/>
          <w:szCs w:val="24"/>
        </w:rPr>
        <w:t>11.</w:t>
      </w:r>
      <w:r w:rsidRPr="00E65153">
        <w:rPr>
          <w:rFonts w:hint="eastAsia"/>
          <w:sz w:val="24"/>
          <w:szCs w:val="24"/>
        </w:rPr>
        <w:t xml:space="preserve"> List all the patient records of those who have been admitted to the hospital </w:t>
      </w:r>
    </w:p>
    <w:p w:rsidR="00E65153" w:rsidRPr="00E65153" w:rsidRDefault="00E65153" w:rsidP="00E65153">
      <w:pPr>
        <w:spacing w:line="360" w:lineRule="exact"/>
        <w:rPr>
          <w:sz w:val="24"/>
          <w:szCs w:val="24"/>
        </w:rPr>
      </w:pPr>
      <w:r w:rsidRPr="00E65153">
        <w:rPr>
          <w:rFonts w:hint="eastAsia"/>
          <w:sz w:val="24"/>
          <w:szCs w:val="24"/>
        </w:rPr>
        <w:t>within a week of being consulted by a doctor.</w:t>
      </w:r>
    </w:p>
    <w:p w:rsidR="00E65153" w:rsidRPr="00E65153" w:rsidRDefault="00E65153" w:rsidP="00E65153">
      <w:pPr>
        <w:spacing w:line="360" w:lineRule="exact"/>
        <w:rPr>
          <w:sz w:val="24"/>
          <w:szCs w:val="24"/>
        </w:rPr>
      </w:pPr>
      <w:r w:rsidRPr="00E65153">
        <w:rPr>
          <w:sz w:val="24"/>
          <w:szCs w:val="24"/>
        </w:rPr>
        <w:t>SELECT DISTINCT t</w:t>
      </w:r>
      <w:proofErr w:type="gramStart"/>
      <w:r w:rsidRPr="00E65153">
        <w:rPr>
          <w:sz w:val="24"/>
          <w:szCs w:val="24"/>
        </w:rPr>
        <w:t>3.*</w:t>
      </w:r>
      <w:proofErr w:type="gramEnd"/>
    </w:p>
    <w:p w:rsidR="00E65153" w:rsidRPr="00E65153" w:rsidRDefault="00E65153" w:rsidP="00E65153">
      <w:pPr>
        <w:spacing w:line="360" w:lineRule="exact"/>
        <w:rPr>
          <w:sz w:val="24"/>
          <w:szCs w:val="24"/>
        </w:rPr>
      </w:pPr>
      <w:r w:rsidRPr="00E65153">
        <w:rPr>
          <w:sz w:val="24"/>
          <w:szCs w:val="24"/>
        </w:rPr>
        <w:t>FROM Class_1_Patient t1 LEFT JOIN Class_2_Patient t2 on t</w:t>
      </w:r>
      <w:proofErr w:type="gramStart"/>
      <w:r w:rsidRPr="00E65153">
        <w:rPr>
          <w:sz w:val="24"/>
          <w:szCs w:val="24"/>
        </w:rPr>
        <w:t>2.Class</w:t>
      </w:r>
      <w:proofErr w:type="gramEnd"/>
      <w:r w:rsidRPr="00E65153">
        <w:rPr>
          <w:sz w:val="24"/>
          <w:szCs w:val="24"/>
        </w:rPr>
        <w:t>_2_ID=t1.Class_2_ID</w:t>
      </w:r>
    </w:p>
    <w:p w:rsidR="00E65153" w:rsidRPr="00E65153" w:rsidRDefault="00E65153" w:rsidP="00E65153">
      <w:pPr>
        <w:spacing w:line="360" w:lineRule="exact"/>
        <w:rPr>
          <w:sz w:val="24"/>
          <w:szCs w:val="24"/>
        </w:rPr>
      </w:pPr>
      <w:r w:rsidRPr="00E65153">
        <w:rPr>
          <w:sz w:val="24"/>
          <w:szCs w:val="24"/>
        </w:rPr>
        <w:tab/>
      </w:r>
      <w:r w:rsidRPr="00E65153">
        <w:rPr>
          <w:sz w:val="24"/>
          <w:szCs w:val="24"/>
        </w:rPr>
        <w:tab/>
      </w:r>
      <w:r w:rsidRPr="00E65153">
        <w:rPr>
          <w:sz w:val="24"/>
          <w:szCs w:val="24"/>
        </w:rPr>
        <w:tab/>
      </w:r>
      <w:r w:rsidRPr="00E65153">
        <w:rPr>
          <w:sz w:val="24"/>
          <w:szCs w:val="24"/>
        </w:rPr>
        <w:tab/>
      </w:r>
      <w:r w:rsidRPr="00E65153">
        <w:rPr>
          <w:sz w:val="24"/>
          <w:szCs w:val="24"/>
        </w:rPr>
        <w:tab/>
      </w:r>
      <w:r w:rsidRPr="00E65153">
        <w:rPr>
          <w:sz w:val="24"/>
          <w:szCs w:val="24"/>
        </w:rPr>
        <w:tab/>
        <w:t>LEFT JOIN RECORDS t3 on t</w:t>
      </w:r>
      <w:proofErr w:type="gramStart"/>
      <w:r w:rsidRPr="00E65153">
        <w:rPr>
          <w:sz w:val="24"/>
          <w:szCs w:val="24"/>
        </w:rPr>
        <w:t>1.Patient</w:t>
      </w:r>
      <w:proofErr w:type="gramEnd"/>
      <w:r w:rsidRPr="00E65153">
        <w:rPr>
          <w:sz w:val="24"/>
          <w:szCs w:val="24"/>
        </w:rPr>
        <w:t>_ID=t3.Patient_ID</w:t>
      </w:r>
    </w:p>
    <w:p w:rsidR="00E65153" w:rsidRPr="00E65153" w:rsidRDefault="00E65153" w:rsidP="00E65153">
      <w:pPr>
        <w:spacing w:line="360" w:lineRule="exact"/>
        <w:rPr>
          <w:sz w:val="24"/>
          <w:szCs w:val="24"/>
        </w:rPr>
      </w:pPr>
      <w:r w:rsidRPr="00E65153">
        <w:rPr>
          <w:sz w:val="24"/>
          <w:szCs w:val="24"/>
        </w:rPr>
        <w:t>WHERE (</w:t>
      </w:r>
      <w:proofErr w:type="spellStart"/>
      <w:r w:rsidRPr="00E65153">
        <w:rPr>
          <w:sz w:val="24"/>
          <w:szCs w:val="24"/>
        </w:rPr>
        <w:t>to_char</w:t>
      </w:r>
      <w:proofErr w:type="spellEnd"/>
      <w:r w:rsidRPr="00E65153">
        <w:rPr>
          <w:sz w:val="24"/>
          <w:szCs w:val="24"/>
        </w:rPr>
        <w:t>(t</w:t>
      </w:r>
      <w:proofErr w:type="gramStart"/>
      <w:r w:rsidRPr="00E65153">
        <w:rPr>
          <w:sz w:val="24"/>
          <w:szCs w:val="24"/>
        </w:rPr>
        <w:t>2.Date</w:t>
      </w:r>
      <w:proofErr w:type="gramEnd"/>
      <w:r w:rsidRPr="00E65153">
        <w:rPr>
          <w:sz w:val="24"/>
          <w:szCs w:val="24"/>
        </w:rPr>
        <w:t>_Of_admitted,'yyyymmdd') - (</w:t>
      </w:r>
      <w:proofErr w:type="spellStart"/>
      <w:r w:rsidRPr="00E65153">
        <w:rPr>
          <w:sz w:val="24"/>
          <w:szCs w:val="24"/>
        </w:rPr>
        <w:t>to_char</w:t>
      </w:r>
      <w:proofErr w:type="spellEnd"/>
      <w:r w:rsidRPr="00E65153">
        <w:rPr>
          <w:sz w:val="24"/>
          <w:szCs w:val="24"/>
        </w:rPr>
        <w:t>(t3.Visit_Date,'yyyymmdd'))&lt;7</w:t>
      </w: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Pr>
          <w:sz w:val="24"/>
          <w:szCs w:val="24"/>
        </w:rPr>
        <w:t>12.</w:t>
      </w:r>
      <w:r w:rsidRPr="00E65153">
        <w:rPr>
          <w:rFonts w:hint="eastAsia"/>
          <w:sz w:val="24"/>
          <w:szCs w:val="24"/>
        </w:rPr>
        <w:t>Find the total amount paid by patients for each month in the year 2017.</w:t>
      </w:r>
    </w:p>
    <w:p w:rsidR="00E65153" w:rsidRPr="00E65153" w:rsidRDefault="00E65153" w:rsidP="00E65153">
      <w:pPr>
        <w:spacing w:line="360" w:lineRule="exact"/>
        <w:rPr>
          <w:sz w:val="24"/>
          <w:szCs w:val="24"/>
        </w:rPr>
      </w:pPr>
      <w:r w:rsidRPr="00E65153">
        <w:rPr>
          <w:rFonts w:hint="eastAsia"/>
          <w:sz w:val="24"/>
          <w:szCs w:val="24"/>
        </w:rPr>
        <w:t>Select sum(</w:t>
      </w:r>
      <w:proofErr w:type="spellStart"/>
      <w:r w:rsidRPr="00E65153">
        <w:rPr>
          <w:rFonts w:hint="eastAsia"/>
          <w:sz w:val="24"/>
          <w:szCs w:val="24"/>
        </w:rPr>
        <w:t>Total_Amount_Due</w:t>
      </w:r>
      <w:proofErr w:type="spellEnd"/>
      <w:r w:rsidRPr="00E65153">
        <w:rPr>
          <w:rFonts w:hint="eastAsia"/>
          <w:sz w:val="24"/>
          <w:szCs w:val="24"/>
        </w:rPr>
        <w:t>)</w:t>
      </w:r>
    </w:p>
    <w:p w:rsidR="00E65153" w:rsidRPr="00E65153" w:rsidRDefault="00E65153" w:rsidP="00E65153">
      <w:pPr>
        <w:spacing w:line="360" w:lineRule="exact"/>
        <w:rPr>
          <w:sz w:val="24"/>
          <w:szCs w:val="24"/>
        </w:rPr>
      </w:pPr>
      <w:r w:rsidRPr="00E65153">
        <w:rPr>
          <w:rFonts w:hint="eastAsia"/>
          <w:sz w:val="24"/>
          <w:szCs w:val="24"/>
        </w:rPr>
        <w:t>From Payment</w:t>
      </w:r>
    </w:p>
    <w:p w:rsidR="00E65153" w:rsidRPr="00E65153" w:rsidRDefault="00E65153" w:rsidP="00E65153">
      <w:pPr>
        <w:spacing w:line="360" w:lineRule="exact"/>
        <w:rPr>
          <w:sz w:val="24"/>
          <w:szCs w:val="24"/>
        </w:rPr>
      </w:pPr>
      <w:r w:rsidRPr="00E65153">
        <w:rPr>
          <w:rFonts w:hint="eastAsia"/>
          <w:sz w:val="24"/>
          <w:szCs w:val="24"/>
        </w:rPr>
        <w:lastRenderedPageBreak/>
        <w:t xml:space="preserve">Where </w:t>
      </w:r>
      <w:proofErr w:type="spellStart"/>
      <w:r w:rsidRPr="00E65153">
        <w:rPr>
          <w:rFonts w:hint="eastAsia"/>
          <w:sz w:val="24"/>
          <w:szCs w:val="24"/>
        </w:rPr>
        <w:t>Payment_Date</w:t>
      </w:r>
      <w:proofErr w:type="spellEnd"/>
      <w:r w:rsidRPr="00E65153">
        <w:rPr>
          <w:rFonts w:hint="eastAsia"/>
          <w:sz w:val="24"/>
          <w:szCs w:val="24"/>
        </w:rPr>
        <w:t xml:space="preserve"> = </w:t>
      </w:r>
      <w:proofErr w:type="spellStart"/>
      <w:r w:rsidRPr="00E65153">
        <w:rPr>
          <w:rFonts w:hint="eastAsia"/>
          <w:sz w:val="24"/>
          <w:szCs w:val="24"/>
        </w:rPr>
        <w:t>to_char</w:t>
      </w:r>
      <w:proofErr w:type="spellEnd"/>
      <w:r w:rsidRPr="00E65153">
        <w:rPr>
          <w:rFonts w:hint="eastAsia"/>
          <w:sz w:val="24"/>
          <w:szCs w:val="24"/>
        </w:rPr>
        <w:t>(Payment_Date,'2017')</w:t>
      </w:r>
    </w:p>
    <w:p w:rsidR="00E65153" w:rsidRDefault="00E65153" w:rsidP="00E65153">
      <w:pPr>
        <w:spacing w:line="360" w:lineRule="exact"/>
        <w:rPr>
          <w:sz w:val="24"/>
          <w:szCs w:val="24"/>
        </w:rPr>
      </w:pPr>
      <w:r w:rsidRPr="00E65153">
        <w:rPr>
          <w:rFonts w:hint="eastAsia"/>
          <w:sz w:val="24"/>
          <w:szCs w:val="24"/>
        </w:rPr>
        <w:t>Group by (</w:t>
      </w:r>
      <w:proofErr w:type="spellStart"/>
      <w:r w:rsidRPr="00E65153">
        <w:rPr>
          <w:rFonts w:hint="eastAsia"/>
          <w:sz w:val="24"/>
          <w:szCs w:val="24"/>
        </w:rPr>
        <w:t>Payment_ID</w:t>
      </w:r>
      <w:proofErr w:type="spellEnd"/>
      <w:r w:rsidRPr="00E65153">
        <w:rPr>
          <w:rFonts w:hint="eastAsia"/>
          <w:sz w:val="24"/>
          <w:szCs w:val="24"/>
        </w:rPr>
        <w:t>)</w:t>
      </w:r>
    </w:p>
    <w:p w:rsidR="00E65153" w:rsidRDefault="00E65153" w:rsidP="00E65153">
      <w:pPr>
        <w:spacing w:line="360" w:lineRule="exact"/>
        <w:rPr>
          <w:sz w:val="24"/>
          <w:szCs w:val="24"/>
        </w:rPr>
      </w:pPr>
    </w:p>
    <w:p w:rsidR="00E65153" w:rsidRPr="00E65153" w:rsidRDefault="00E65153" w:rsidP="00E65153">
      <w:pPr>
        <w:spacing w:line="360" w:lineRule="exact"/>
        <w:rPr>
          <w:sz w:val="24"/>
          <w:szCs w:val="24"/>
        </w:rPr>
      </w:pPr>
    </w:p>
    <w:p w:rsidR="00E65153" w:rsidRPr="00E65153" w:rsidRDefault="00E65153" w:rsidP="00E65153">
      <w:pPr>
        <w:spacing w:line="360" w:lineRule="exact"/>
        <w:rPr>
          <w:sz w:val="24"/>
          <w:szCs w:val="24"/>
        </w:rPr>
      </w:pPr>
      <w:r w:rsidRPr="00E65153">
        <w:rPr>
          <w:rFonts w:hint="eastAsia"/>
          <w:sz w:val="24"/>
          <w:szCs w:val="24"/>
        </w:rPr>
        <w:t xml:space="preserve">13. Find the name of the doctors of patients who have visited the hospital only </w:t>
      </w:r>
    </w:p>
    <w:p w:rsidR="00E65153" w:rsidRPr="00E65153" w:rsidRDefault="00E65153" w:rsidP="00E65153">
      <w:pPr>
        <w:spacing w:line="360" w:lineRule="exact"/>
        <w:rPr>
          <w:sz w:val="24"/>
          <w:szCs w:val="24"/>
        </w:rPr>
      </w:pPr>
      <w:r w:rsidRPr="00E65153">
        <w:rPr>
          <w:rFonts w:hint="eastAsia"/>
          <w:sz w:val="24"/>
          <w:szCs w:val="24"/>
        </w:rPr>
        <w:t>once for consultation and have not been admitted to the hospital.</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r w:rsidRPr="00E65153">
        <w:rPr>
          <w:rFonts w:hint="eastAsia"/>
          <w:sz w:val="24"/>
          <w:szCs w:val="24"/>
        </w:rPr>
        <w:t>F_</w:t>
      </w:r>
      <w:proofErr w:type="gramStart"/>
      <w:r w:rsidRPr="00E65153">
        <w:rPr>
          <w:rFonts w:hint="eastAsia"/>
          <w:sz w:val="24"/>
          <w:szCs w:val="24"/>
        </w:rPr>
        <w:t>name,L</w:t>
      </w:r>
      <w:proofErr w:type="gramEnd"/>
      <w:r w:rsidRPr="00E65153">
        <w:rPr>
          <w:rFonts w:hint="eastAsia"/>
          <w:sz w:val="24"/>
          <w:szCs w:val="24"/>
        </w:rPr>
        <w:t>_name</w:t>
      </w:r>
      <w:proofErr w:type="spellEnd"/>
      <w:r w:rsidRPr="00E65153">
        <w:rPr>
          <w:rFonts w:hint="eastAsia"/>
          <w:sz w:val="24"/>
          <w:szCs w:val="24"/>
        </w:rPr>
        <w:t xml:space="preserve"> </w:t>
      </w:r>
    </w:p>
    <w:p w:rsidR="00E65153" w:rsidRPr="00E65153" w:rsidRDefault="00E65153" w:rsidP="00E65153">
      <w:pPr>
        <w:spacing w:line="360" w:lineRule="exact"/>
        <w:rPr>
          <w:sz w:val="24"/>
          <w:szCs w:val="24"/>
        </w:rPr>
      </w:pPr>
      <w:r w:rsidRPr="00E65153">
        <w:rPr>
          <w:rFonts w:hint="eastAsia"/>
          <w:sz w:val="24"/>
          <w:szCs w:val="24"/>
        </w:rPr>
        <w:t xml:space="preserve">From Person </w:t>
      </w:r>
      <w:proofErr w:type="spellStart"/>
      <w:proofErr w:type="gramStart"/>
      <w:r w:rsidRPr="00E65153">
        <w:rPr>
          <w:rFonts w:hint="eastAsia"/>
          <w:sz w:val="24"/>
          <w:szCs w:val="24"/>
        </w:rPr>
        <w:t>p,Doctor</w:t>
      </w:r>
      <w:proofErr w:type="spellEnd"/>
      <w:proofErr w:type="gramEnd"/>
      <w:r w:rsidRPr="00E65153">
        <w:rPr>
          <w:rFonts w:hint="eastAsia"/>
          <w:sz w:val="24"/>
          <w:szCs w:val="24"/>
        </w:rPr>
        <w:t xml:space="preserve"> d, </w:t>
      </w:r>
      <w:bookmarkStart w:id="2" w:name="OLE_LINK1"/>
      <w:r w:rsidRPr="00E65153">
        <w:rPr>
          <w:rFonts w:hint="eastAsia"/>
          <w:sz w:val="24"/>
          <w:szCs w:val="24"/>
        </w:rPr>
        <w:t>Class_1_Patient</w:t>
      </w:r>
      <w:bookmarkEnd w:id="2"/>
      <w:r w:rsidRPr="00E65153">
        <w:rPr>
          <w:rFonts w:hint="eastAsia"/>
          <w:sz w:val="24"/>
          <w:szCs w:val="24"/>
        </w:rPr>
        <w:t xml:space="preserve"> as c1p, Employee e </w:t>
      </w:r>
    </w:p>
    <w:p w:rsidR="00E65153" w:rsidRPr="00E65153" w:rsidRDefault="00E65153" w:rsidP="00E65153">
      <w:pPr>
        <w:spacing w:line="360" w:lineRule="exact"/>
        <w:rPr>
          <w:sz w:val="24"/>
          <w:szCs w:val="24"/>
        </w:rPr>
      </w:pPr>
      <w:r w:rsidRPr="00E65153">
        <w:rPr>
          <w:rFonts w:hint="eastAsia"/>
          <w:sz w:val="24"/>
          <w:szCs w:val="24"/>
        </w:rPr>
        <w:t xml:space="preserve">Where </w:t>
      </w:r>
      <w:proofErr w:type="spellStart"/>
      <w:proofErr w:type="gramStart"/>
      <w:r w:rsidRPr="00E65153">
        <w:rPr>
          <w:rFonts w:hint="eastAsia"/>
          <w:sz w:val="24"/>
          <w:szCs w:val="24"/>
        </w:rPr>
        <w:t>p.person</w:t>
      </w:r>
      <w:proofErr w:type="gramEnd"/>
      <w:r w:rsidRPr="00E65153">
        <w:rPr>
          <w:rFonts w:hint="eastAsia"/>
          <w:sz w:val="24"/>
          <w:szCs w:val="24"/>
        </w:rPr>
        <w:t>_id</w:t>
      </w:r>
      <w:proofErr w:type="spellEnd"/>
      <w:r w:rsidRPr="00E65153">
        <w:rPr>
          <w:rFonts w:hint="eastAsia"/>
          <w:sz w:val="24"/>
          <w:szCs w:val="24"/>
        </w:rPr>
        <w:t xml:space="preserve"> =</w:t>
      </w:r>
      <w:proofErr w:type="spellStart"/>
      <w:r w:rsidRPr="00E65153">
        <w:rPr>
          <w:rFonts w:hint="eastAsia"/>
          <w:sz w:val="24"/>
          <w:szCs w:val="24"/>
        </w:rPr>
        <w:t>e.person_id</w:t>
      </w:r>
      <w:proofErr w:type="spellEnd"/>
      <w:r w:rsidRPr="00E65153">
        <w:rPr>
          <w:rFonts w:hint="eastAsia"/>
          <w:sz w:val="24"/>
          <w:szCs w:val="24"/>
        </w:rPr>
        <w:t xml:space="preserve"> and </w:t>
      </w:r>
      <w:proofErr w:type="spellStart"/>
      <w:r w:rsidRPr="00E65153">
        <w:rPr>
          <w:rFonts w:hint="eastAsia"/>
          <w:sz w:val="24"/>
          <w:szCs w:val="24"/>
        </w:rPr>
        <w:t>e.Employee_Num</w:t>
      </w:r>
      <w:proofErr w:type="spellEnd"/>
      <w:r w:rsidRPr="00E65153">
        <w:rPr>
          <w:rFonts w:hint="eastAsia"/>
          <w:sz w:val="24"/>
          <w:szCs w:val="24"/>
        </w:rPr>
        <w:t xml:space="preserve"> = </w:t>
      </w:r>
      <w:proofErr w:type="spellStart"/>
      <w:r w:rsidRPr="00E65153">
        <w:rPr>
          <w:rFonts w:hint="eastAsia"/>
          <w:sz w:val="24"/>
          <w:szCs w:val="24"/>
        </w:rPr>
        <w:t>d.Employee_Num</w:t>
      </w:r>
      <w:proofErr w:type="spellEnd"/>
      <w:r w:rsidRPr="00E65153">
        <w:rPr>
          <w:rFonts w:hint="eastAsia"/>
          <w:sz w:val="24"/>
          <w:szCs w:val="24"/>
        </w:rPr>
        <w:t xml:space="preserve"> and c1p.Doc_ID =</w:t>
      </w:r>
      <w:proofErr w:type="spellStart"/>
      <w:r w:rsidRPr="00E65153">
        <w:rPr>
          <w:rFonts w:hint="eastAsia"/>
          <w:sz w:val="24"/>
          <w:szCs w:val="24"/>
        </w:rPr>
        <w:t>d.Doc_ID</w:t>
      </w:r>
      <w:proofErr w:type="spellEnd"/>
      <w:r w:rsidRPr="00E65153">
        <w:rPr>
          <w:rFonts w:hint="eastAsia"/>
          <w:sz w:val="24"/>
          <w:szCs w:val="24"/>
        </w:rPr>
        <w:t xml:space="preserve"> and c1p.Class_2_ID = null and (c1p.Patient_ID) exist</w:t>
      </w:r>
    </w:p>
    <w:p w:rsidR="00E65153" w:rsidRPr="00E65153" w:rsidRDefault="00E65153" w:rsidP="00E65153">
      <w:pPr>
        <w:spacing w:line="360" w:lineRule="exact"/>
        <w:rPr>
          <w:sz w:val="24"/>
          <w:szCs w:val="24"/>
        </w:rPr>
      </w:pPr>
      <w:r w:rsidRPr="00E65153">
        <w:rPr>
          <w:rFonts w:hint="eastAsia"/>
          <w:sz w:val="24"/>
          <w:szCs w:val="24"/>
        </w:rPr>
        <w:t xml:space="preserve">( </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proofErr w:type="gramStart"/>
      <w:r w:rsidRPr="00E65153">
        <w:rPr>
          <w:rFonts w:hint="eastAsia"/>
          <w:sz w:val="24"/>
          <w:szCs w:val="24"/>
        </w:rPr>
        <w:t>r.Patient</w:t>
      </w:r>
      <w:proofErr w:type="gramEnd"/>
      <w:r w:rsidRPr="00E65153">
        <w:rPr>
          <w:rFonts w:hint="eastAsia"/>
          <w:sz w:val="24"/>
          <w:szCs w:val="24"/>
        </w:rPr>
        <w:t>_ID,count</w:t>
      </w:r>
      <w:proofErr w:type="spellEnd"/>
      <w:r w:rsidRPr="00E65153">
        <w:rPr>
          <w:rFonts w:hint="eastAsia"/>
          <w:sz w:val="24"/>
          <w:szCs w:val="24"/>
        </w:rPr>
        <w:t>(</w:t>
      </w:r>
      <w:bookmarkStart w:id="3" w:name="OLE_LINK3"/>
      <w:proofErr w:type="spellStart"/>
      <w:r w:rsidRPr="00E65153">
        <w:rPr>
          <w:rFonts w:hint="eastAsia"/>
          <w:sz w:val="24"/>
          <w:szCs w:val="24"/>
        </w:rPr>
        <w:t>Visit_Date</w:t>
      </w:r>
      <w:bookmarkEnd w:id="3"/>
      <w:proofErr w:type="spellEnd"/>
      <w:r w:rsidRPr="00E65153">
        <w:rPr>
          <w:rFonts w:hint="eastAsia"/>
          <w:sz w:val="24"/>
          <w:szCs w:val="24"/>
        </w:rPr>
        <w:t>)</w:t>
      </w:r>
    </w:p>
    <w:p w:rsidR="00E65153" w:rsidRPr="00E65153" w:rsidRDefault="00E65153" w:rsidP="00E65153">
      <w:pPr>
        <w:spacing w:line="360" w:lineRule="exact"/>
        <w:rPr>
          <w:sz w:val="24"/>
          <w:szCs w:val="24"/>
        </w:rPr>
      </w:pPr>
      <w:r w:rsidRPr="00E65153">
        <w:rPr>
          <w:rFonts w:hint="eastAsia"/>
          <w:sz w:val="24"/>
          <w:szCs w:val="24"/>
        </w:rPr>
        <w:t>From Records r</w:t>
      </w:r>
    </w:p>
    <w:p w:rsidR="00E65153" w:rsidRPr="00E65153" w:rsidRDefault="00E65153" w:rsidP="00E65153">
      <w:pPr>
        <w:spacing w:line="360" w:lineRule="exact"/>
        <w:rPr>
          <w:sz w:val="24"/>
          <w:szCs w:val="24"/>
        </w:rPr>
      </w:pPr>
      <w:r w:rsidRPr="00E65153">
        <w:rPr>
          <w:rFonts w:hint="eastAsia"/>
          <w:sz w:val="24"/>
          <w:szCs w:val="24"/>
        </w:rPr>
        <w:t>Where count(</w:t>
      </w:r>
      <w:proofErr w:type="spellStart"/>
      <w:r w:rsidRPr="00E65153">
        <w:rPr>
          <w:rFonts w:hint="eastAsia"/>
          <w:sz w:val="24"/>
          <w:szCs w:val="24"/>
        </w:rPr>
        <w:t>Visit_</w:t>
      </w:r>
      <w:proofErr w:type="gramStart"/>
      <w:r w:rsidRPr="00E65153">
        <w:rPr>
          <w:rFonts w:hint="eastAsia"/>
          <w:sz w:val="24"/>
          <w:szCs w:val="24"/>
        </w:rPr>
        <w:t>Date</w:t>
      </w:r>
      <w:proofErr w:type="spellEnd"/>
      <w:r w:rsidRPr="00E65153">
        <w:rPr>
          <w:rFonts w:hint="eastAsia"/>
          <w:sz w:val="24"/>
          <w:szCs w:val="24"/>
        </w:rPr>
        <w:t>)=</w:t>
      </w:r>
      <w:proofErr w:type="gramEnd"/>
      <w:r w:rsidRPr="00E65153">
        <w:rPr>
          <w:rFonts w:hint="eastAsia"/>
          <w:sz w:val="24"/>
          <w:szCs w:val="24"/>
        </w:rPr>
        <w:t>1</w:t>
      </w:r>
    </w:p>
    <w:p w:rsidR="00E65153" w:rsidRPr="00E65153" w:rsidRDefault="00E65153" w:rsidP="00E65153">
      <w:pPr>
        <w:spacing w:line="360" w:lineRule="exact"/>
        <w:rPr>
          <w:sz w:val="24"/>
          <w:szCs w:val="24"/>
        </w:rPr>
      </w:pPr>
      <w:r w:rsidRPr="00E65153">
        <w:rPr>
          <w:rFonts w:hint="eastAsia"/>
          <w:sz w:val="24"/>
          <w:szCs w:val="24"/>
        </w:rPr>
        <w:t xml:space="preserve">Group by </w:t>
      </w:r>
      <w:proofErr w:type="spellStart"/>
      <w:proofErr w:type="gramStart"/>
      <w:r w:rsidRPr="00E65153">
        <w:rPr>
          <w:rFonts w:hint="eastAsia"/>
          <w:sz w:val="24"/>
          <w:szCs w:val="24"/>
        </w:rPr>
        <w:t>r.patient</w:t>
      </w:r>
      <w:proofErr w:type="gramEnd"/>
      <w:r w:rsidRPr="00E65153">
        <w:rPr>
          <w:rFonts w:hint="eastAsia"/>
          <w:sz w:val="24"/>
          <w:szCs w:val="24"/>
        </w:rPr>
        <w:t>_id</w:t>
      </w:r>
      <w:proofErr w:type="spellEnd"/>
    </w:p>
    <w:p w:rsidR="00BD178E" w:rsidRDefault="00BD178E">
      <w:pPr>
        <w:pStyle w:val="a3"/>
        <w:spacing w:before="9"/>
        <w:rPr>
          <w:sz w:val="34"/>
        </w:rPr>
      </w:pPr>
    </w:p>
    <w:p w:rsidR="00E65153" w:rsidRDefault="00E65153">
      <w:pPr>
        <w:pStyle w:val="a3"/>
        <w:spacing w:before="9"/>
        <w:rPr>
          <w:sz w:val="34"/>
        </w:rPr>
      </w:pPr>
    </w:p>
    <w:p w:rsidR="00E65153" w:rsidRPr="00E65153" w:rsidRDefault="00E65153" w:rsidP="00E65153">
      <w:pPr>
        <w:spacing w:line="360" w:lineRule="exact"/>
        <w:rPr>
          <w:sz w:val="24"/>
          <w:szCs w:val="24"/>
        </w:rPr>
      </w:pPr>
      <w:r w:rsidRPr="00E65153">
        <w:rPr>
          <w:rFonts w:hint="eastAsia"/>
          <w:sz w:val="24"/>
          <w:szCs w:val="24"/>
        </w:rPr>
        <w:t xml:space="preserve">14. Find the name and age of the potential patients in the hospital. </w:t>
      </w:r>
    </w:p>
    <w:p w:rsidR="00E65153" w:rsidRPr="00E65153" w:rsidRDefault="00E65153" w:rsidP="00E65153">
      <w:pPr>
        <w:spacing w:line="360" w:lineRule="exact"/>
        <w:rPr>
          <w:sz w:val="24"/>
          <w:szCs w:val="24"/>
        </w:rPr>
      </w:pPr>
      <w:r w:rsidRPr="00E65153">
        <w:rPr>
          <w:rFonts w:hint="eastAsia"/>
          <w:sz w:val="24"/>
          <w:szCs w:val="24"/>
        </w:rPr>
        <w:t xml:space="preserve">Select   </w:t>
      </w:r>
      <w:proofErr w:type="spellStart"/>
      <w:r w:rsidRPr="00E65153">
        <w:rPr>
          <w:rFonts w:hint="eastAsia"/>
          <w:sz w:val="24"/>
          <w:szCs w:val="24"/>
        </w:rPr>
        <w:t>F_name</w:t>
      </w:r>
      <w:proofErr w:type="spellEnd"/>
      <w:r w:rsidRPr="00E65153">
        <w:rPr>
          <w:rFonts w:hint="eastAsia"/>
          <w:sz w:val="24"/>
          <w:szCs w:val="24"/>
        </w:rPr>
        <w:t>, L_</w:t>
      </w:r>
      <w:proofErr w:type="gramStart"/>
      <w:r w:rsidRPr="00E65153">
        <w:rPr>
          <w:rFonts w:hint="eastAsia"/>
          <w:sz w:val="24"/>
          <w:szCs w:val="24"/>
        </w:rPr>
        <w:t>name,,</w:t>
      </w:r>
      <w:proofErr w:type="gramEnd"/>
      <w:r w:rsidRPr="00E65153">
        <w:rPr>
          <w:rFonts w:hint="eastAsia"/>
          <w:sz w:val="24"/>
          <w:szCs w:val="24"/>
        </w:rPr>
        <w:t>((to_char(sysdate,'yyyy'))-to_char(E.birth_date,'yyyy'))) as age</w:t>
      </w:r>
    </w:p>
    <w:p w:rsidR="00E65153" w:rsidRPr="00E65153" w:rsidRDefault="00E65153" w:rsidP="00E65153">
      <w:pPr>
        <w:spacing w:line="360" w:lineRule="exact"/>
        <w:rPr>
          <w:sz w:val="24"/>
          <w:szCs w:val="24"/>
        </w:rPr>
      </w:pPr>
      <w:r w:rsidRPr="00E65153">
        <w:rPr>
          <w:rFonts w:hint="eastAsia"/>
          <w:sz w:val="24"/>
          <w:szCs w:val="24"/>
        </w:rPr>
        <w:t xml:space="preserve">From   </w:t>
      </w:r>
      <w:proofErr w:type="spellStart"/>
      <w:r w:rsidRPr="00E65153">
        <w:rPr>
          <w:rFonts w:hint="eastAsia"/>
          <w:sz w:val="24"/>
          <w:szCs w:val="24"/>
        </w:rPr>
        <w:t>PotentialPatient</w:t>
      </w:r>
      <w:proofErr w:type="spellEnd"/>
      <w:r w:rsidRPr="00E65153">
        <w:rPr>
          <w:rFonts w:hint="eastAsia"/>
          <w:sz w:val="24"/>
          <w:szCs w:val="24"/>
        </w:rPr>
        <w:t xml:space="preserve"> </w:t>
      </w:r>
      <w:proofErr w:type="spellStart"/>
      <w:proofErr w:type="gramStart"/>
      <w:r w:rsidRPr="00E65153">
        <w:rPr>
          <w:rFonts w:hint="eastAsia"/>
          <w:sz w:val="24"/>
          <w:szCs w:val="24"/>
        </w:rPr>
        <w:t>po,Person</w:t>
      </w:r>
      <w:proofErr w:type="spellEnd"/>
      <w:proofErr w:type="gramEnd"/>
      <w:r w:rsidRPr="00E65153">
        <w:rPr>
          <w:rFonts w:hint="eastAsia"/>
          <w:sz w:val="24"/>
          <w:szCs w:val="24"/>
        </w:rPr>
        <w:t xml:space="preserve"> p</w:t>
      </w:r>
    </w:p>
    <w:p w:rsidR="00E65153" w:rsidRPr="00E65153" w:rsidRDefault="00E65153" w:rsidP="00E65153">
      <w:pPr>
        <w:spacing w:line="360" w:lineRule="exact"/>
        <w:rPr>
          <w:sz w:val="24"/>
          <w:szCs w:val="24"/>
        </w:rPr>
      </w:pPr>
      <w:proofErr w:type="gramStart"/>
      <w:r w:rsidRPr="00E65153">
        <w:rPr>
          <w:rFonts w:hint="eastAsia"/>
          <w:sz w:val="24"/>
          <w:szCs w:val="24"/>
        </w:rPr>
        <w:t xml:space="preserve">Where  </w:t>
      </w:r>
      <w:proofErr w:type="spellStart"/>
      <w:r w:rsidRPr="00E65153">
        <w:rPr>
          <w:rFonts w:hint="eastAsia"/>
          <w:sz w:val="24"/>
          <w:szCs w:val="24"/>
        </w:rPr>
        <w:t>po</w:t>
      </w:r>
      <w:proofErr w:type="gramEnd"/>
      <w:r w:rsidRPr="00E65153">
        <w:rPr>
          <w:rFonts w:hint="eastAsia"/>
          <w:sz w:val="24"/>
          <w:szCs w:val="24"/>
        </w:rPr>
        <w:t>.Person_ID</w:t>
      </w:r>
      <w:proofErr w:type="spellEnd"/>
      <w:r w:rsidRPr="00E65153">
        <w:rPr>
          <w:rFonts w:hint="eastAsia"/>
          <w:sz w:val="24"/>
          <w:szCs w:val="24"/>
        </w:rPr>
        <w:t xml:space="preserve">= </w:t>
      </w:r>
      <w:proofErr w:type="spellStart"/>
      <w:r w:rsidRPr="00E65153">
        <w:rPr>
          <w:rFonts w:hint="eastAsia"/>
          <w:sz w:val="24"/>
          <w:szCs w:val="24"/>
        </w:rPr>
        <w:t>p.Person_ID</w:t>
      </w:r>
      <w:proofErr w:type="spellEnd"/>
    </w:p>
    <w:p w:rsidR="00E65153" w:rsidRDefault="00E65153">
      <w:pPr>
        <w:pStyle w:val="a3"/>
        <w:spacing w:before="9"/>
        <w:rPr>
          <w:sz w:val="34"/>
        </w:rPr>
      </w:pPr>
    </w:p>
    <w:p w:rsidR="00E65153" w:rsidRDefault="00E65153">
      <w:pPr>
        <w:pStyle w:val="a3"/>
        <w:spacing w:before="9"/>
        <w:rPr>
          <w:sz w:val="34"/>
        </w:rPr>
      </w:pPr>
    </w:p>
    <w:p w:rsidR="00BD178E" w:rsidRDefault="00CE63F7">
      <w:pPr>
        <w:pStyle w:val="1"/>
        <w:numPr>
          <w:ilvl w:val="0"/>
          <w:numId w:val="1"/>
        </w:numPr>
        <w:tabs>
          <w:tab w:val="left" w:pos="539"/>
        </w:tabs>
      </w:pPr>
      <w:r>
        <w:rPr>
          <w:color w:val="231F20"/>
        </w:rPr>
        <w:t>Conclusion</w:t>
      </w:r>
    </w:p>
    <w:p w:rsidR="00BD178E" w:rsidRDefault="00CE63F7" w:rsidP="0090608C">
      <w:pPr>
        <w:pStyle w:val="a3"/>
        <w:spacing w:before="225" w:line="365" w:lineRule="auto"/>
        <w:ind w:left="147" w:right="272"/>
        <w:jc w:val="both"/>
      </w:pPr>
      <w:r>
        <w:rPr>
          <w:color w:val="231F20"/>
        </w:rPr>
        <w:t xml:space="preserve">In this report we modified the EER diagram and relational schemas for </w:t>
      </w:r>
      <w:r w:rsidR="006849BB" w:rsidRPr="006849BB">
        <w:rPr>
          <w:color w:val="231F20"/>
        </w:rPr>
        <w:t xml:space="preserve">Dallas </w:t>
      </w:r>
      <w:proofErr w:type="gramStart"/>
      <w:r w:rsidR="006849BB" w:rsidRPr="006849BB">
        <w:rPr>
          <w:color w:val="231F20"/>
        </w:rPr>
        <w:t xml:space="preserve">Care </w:t>
      </w:r>
      <w:r>
        <w:rPr>
          <w:color w:val="231F20"/>
        </w:rPr>
        <w:t xml:space="preserve"> Database</w:t>
      </w:r>
      <w:proofErr w:type="gramEnd"/>
      <w:r>
        <w:rPr>
          <w:color w:val="231F20"/>
        </w:rPr>
        <w:t xml:space="preserve"> according to the requirement of Phase III. We also give dependency diagram for each relational schema in database. Then we created tables for each relational schema and write the SQL statements for the views and queries </w:t>
      </w:r>
      <w:proofErr w:type="gramStart"/>
      <w:r>
        <w:rPr>
          <w:color w:val="231F20"/>
        </w:rPr>
        <w:t>listed  in</w:t>
      </w:r>
      <w:proofErr w:type="gramEnd"/>
      <w:r>
        <w:rPr>
          <w:color w:val="231F20"/>
        </w:rPr>
        <w:t xml:space="preserve"> Question d and Question</w:t>
      </w:r>
      <w:r>
        <w:rPr>
          <w:color w:val="231F20"/>
          <w:spacing w:val="5"/>
        </w:rPr>
        <w:t xml:space="preserve"> </w:t>
      </w:r>
      <w:bookmarkStart w:id="4" w:name="_GoBack"/>
      <w:bookmarkEnd w:id="4"/>
      <w:r>
        <w:rPr>
          <w:color w:val="231F20"/>
        </w:rPr>
        <w:t>e.</w:t>
      </w:r>
    </w:p>
    <w:sectPr w:rsidR="00BD178E">
      <w:pgSz w:w="11900" w:h="16840"/>
      <w:pgMar w:top="1660" w:right="1580" w:bottom="1600" w:left="1600" w:header="1427" w:footer="141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2C2A" w:rsidRDefault="00B42C2A">
      <w:r>
        <w:separator/>
      </w:r>
    </w:p>
  </w:endnote>
  <w:endnote w:type="continuationSeparator" w:id="0">
    <w:p w:rsidR="00B42C2A" w:rsidRDefault="00B42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Narrow">
    <w:charset w:val="00"/>
    <w:family w:val="swiss"/>
    <w:pitch w:val="variable"/>
    <w:sig w:usb0="00000287" w:usb1="00000800" w:usb2="00000000" w:usb3="00000000" w:csb0="0000009F" w:csb1="00000000"/>
  </w:font>
  <w:font w:name="Garamond">
    <w:altName w:val="Garamond"/>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5AA8" w:rsidRDefault="00CE5AA8">
    <w:pPr>
      <w:pStyle w:val="a3"/>
      <w:spacing w:line="14" w:lineRule="auto"/>
      <w:rPr>
        <w:sz w:val="20"/>
      </w:rPr>
    </w:pPr>
    <w:r>
      <w:rPr>
        <w:noProof/>
      </w:rPr>
      <mc:AlternateContent>
        <mc:Choice Requires="wps">
          <w:drawing>
            <wp:anchor distT="0" distB="0" distL="114300" distR="114300" simplePos="0" relativeHeight="251659264" behindDoc="1" locked="0" layoutInCell="1" allowOverlap="1">
              <wp:simplePos x="0" y="0"/>
              <wp:positionH relativeFrom="page">
                <wp:posOffset>3489960</wp:posOffset>
              </wp:positionH>
              <wp:positionV relativeFrom="page">
                <wp:posOffset>9655175</wp:posOffset>
              </wp:positionV>
              <wp:extent cx="574675" cy="148590"/>
              <wp:effectExtent l="3810" t="0" r="2540" b="0"/>
              <wp:wrapNone/>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67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5AA8" w:rsidRDefault="00CE5AA8">
                          <w:pPr>
                            <w:spacing w:before="17"/>
                            <w:ind w:left="20"/>
                            <w:rPr>
                              <w:rFonts w:ascii="Times New Roman"/>
                              <w:sz w:val="17"/>
                            </w:rPr>
                          </w:pPr>
                          <w:r>
                            <w:rPr>
                              <w:color w:val="231F20"/>
                              <w:sz w:val="17"/>
                            </w:rPr>
                            <w:t xml:space="preserve">Page </w:t>
                          </w:r>
                          <w:r>
                            <w:fldChar w:fldCharType="begin"/>
                          </w:r>
                          <w:r>
                            <w:rPr>
                              <w:rFonts w:ascii="Times New Roman"/>
                              <w:color w:val="231F20"/>
                              <w:sz w:val="17"/>
                            </w:rPr>
                            <w:instrText xml:space="preserve"> PAGE </w:instrText>
                          </w:r>
                          <w:r>
                            <w:fldChar w:fldCharType="separate"/>
                          </w:r>
                          <w:r>
                            <w:t>1</w:t>
                          </w:r>
                          <w:r>
                            <w:fldChar w:fldCharType="end"/>
                          </w:r>
                          <w:r>
                            <w:rPr>
                              <w:rFonts w:ascii="Times New Roman"/>
                              <w:color w:val="231F20"/>
                              <w:sz w:val="17"/>
                            </w:rPr>
                            <w:t xml:space="preserve"> of 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8" type="#_x0000_t202" style="position:absolute;margin-left:274.8pt;margin-top:760.25pt;width:45.25pt;height:11.7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" filled="f" stroked="f">
              <v:textbox inset="0,0,0,0">
                <w:txbxContent>
                  <w:p w:rsidR="00CE5AA8" w:rsidRDefault="00CE5AA8">
                    <w:pPr>
                      <w:spacing w:before="17"/>
                      <w:ind w:left="20"/>
                      <w:rPr>
                        <w:rFonts w:ascii="Times New Roman"/>
                        <w:sz w:val="17"/>
                      </w:rPr>
                    </w:pPr>
                    <w:r>
                      <w:rPr>
                        <w:color w:val="231F20"/>
                        <w:sz w:val="17"/>
                      </w:rPr>
                      <w:t xml:space="preserve">Page </w:t>
                    </w:r>
                    <w:r>
                      <w:fldChar w:fldCharType="begin"/>
                    </w:r>
                    <w:r>
                      <w:rPr>
                        <w:rFonts w:ascii="Times New Roman"/>
                        <w:color w:val="231F20"/>
                        <w:sz w:val="17"/>
                      </w:rPr>
                      <w:instrText xml:space="preserve"> PAGE </w:instrText>
                    </w:r>
                    <w:r>
                      <w:fldChar w:fldCharType="separate"/>
                    </w:r>
                    <w:r>
                      <w:t>1</w:t>
                    </w:r>
                    <w:r>
                      <w:fldChar w:fldCharType="end"/>
                    </w:r>
                    <w:r>
                      <w:rPr>
                        <w:rFonts w:ascii="Times New Roman"/>
                        <w:color w:val="231F20"/>
                        <w:sz w:val="17"/>
                      </w:rPr>
                      <w:t xml:space="preserve"> of 5</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2C2A" w:rsidRDefault="00B42C2A">
      <w:r>
        <w:separator/>
      </w:r>
    </w:p>
  </w:footnote>
  <w:footnote w:type="continuationSeparator" w:id="0">
    <w:p w:rsidR="00B42C2A" w:rsidRDefault="00B42C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5AA8" w:rsidRDefault="00CE5AA8">
    <w:pPr>
      <w:pStyle w:val="a3"/>
      <w:spacing w:line="14" w:lineRule="auto"/>
      <w:rPr>
        <w:sz w:val="20"/>
      </w:rPr>
    </w:pPr>
    <w:r>
      <w:rPr>
        <w:noProof/>
      </w:rPr>
      <mc:AlternateContent>
        <mc:Choice Requires="wps">
          <w:drawing>
            <wp:anchor distT="0" distB="0" distL="114300" distR="114300" simplePos="0" relativeHeight="251656192" behindDoc="1" locked="0" layoutInCell="1" allowOverlap="1">
              <wp:simplePos x="0" y="0"/>
              <wp:positionH relativeFrom="page">
                <wp:posOffset>1092835</wp:posOffset>
              </wp:positionH>
              <wp:positionV relativeFrom="page">
                <wp:posOffset>1044575</wp:posOffset>
              </wp:positionV>
              <wp:extent cx="5368925" cy="0"/>
              <wp:effectExtent l="6985" t="6350" r="5715" b="12700"/>
              <wp:wrapNone/>
              <wp:docPr id="8"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68925" cy="0"/>
                      </a:xfrm>
                      <a:prstGeom prst="line">
                        <a:avLst/>
                      </a:prstGeom>
                      <a:noFill/>
                      <a:ln w="8888">
                        <a:solidFill>
                          <a:srgbClr val="231F2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28C7D" id="Line 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6.05pt,82.25pt" to="508.8pt,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" strokecolor="#231f20" strokeweight=".24689mm">
              <w10:wrap anchorx="page" anchory="page"/>
            </v:line>
          </w:pict>
        </mc:Fallback>
      </mc:AlternateContent>
    </w:r>
    <w:r>
      <w:rPr>
        <w:noProof/>
      </w:rPr>
      <mc:AlternateContent>
        <mc:Choice Requires="wps">
          <w:drawing>
            <wp:anchor distT="0" distB="0" distL="114300" distR="114300" simplePos="0" relativeHeight="251657216" behindDoc="1" locked="0" layoutInCell="1" allowOverlap="1">
              <wp:simplePos x="0" y="0"/>
              <wp:positionH relativeFrom="page">
                <wp:posOffset>1195705</wp:posOffset>
              </wp:positionH>
              <wp:positionV relativeFrom="page">
                <wp:posOffset>892810</wp:posOffset>
              </wp:positionV>
              <wp:extent cx="1964690" cy="147955"/>
              <wp:effectExtent l="0" t="0" r="1905"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4690"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5AA8" w:rsidRDefault="00CE5AA8">
                          <w:pPr>
                            <w:spacing w:before="17"/>
                            <w:ind w:left="20"/>
                            <w:rPr>
                              <w:sz w:val="17"/>
                            </w:rPr>
                          </w:pPr>
                          <w:r>
                            <w:rPr>
                              <w:color w:val="231F20"/>
                              <w:sz w:val="17"/>
                            </w:rPr>
                            <w:t>Project for Database Design—Phase II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94.15pt;margin-top:70.3pt;width:154.7pt;height:11.6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" filled="f" stroked="f">
              <v:textbox inset="0,0,0,0">
                <w:txbxContent>
                  <w:p w:rsidR="00CE5AA8" w:rsidRDefault="00CE5AA8">
                    <w:pPr>
                      <w:spacing w:before="17"/>
                      <w:ind w:left="20"/>
                      <w:rPr>
                        <w:sz w:val="17"/>
                      </w:rPr>
                    </w:pPr>
                    <w:r>
                      <w:rPr>
                        <w:color w:val="231F20"/>
                        <w:sz w:val="17"/>
                      </w:rPr>
                      <w:t>Project for Database Design—Phase III</w:t>
                    </w:r>
                  </w:p>
                </w:txbxContent>
              </v:textbox>
              <w10:wrap anchorx="page" anchory="page"/>
            </v:shape>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page">
                <wp:posOffset>5697855</wp:posOffset>
              </wp:positionH>
              <wp:positionV relativeFrom="page">
                <wp:posOffset>892810</wp:posOffset>
              </wp:positionV>
              <wp:extent cx="661035" cy="147955"/>
              <wp:effectExtent l="1905" t="0" r="3810" b="0"/>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035"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5AA8" w:rsidRDefault="00CE5AA8">
                          <w:pPr>
                            <w:spacing w:before="17"/>
                            <w:ind w:left="20"/>
                            <w:rPr>
                              <w:sz w:val="17"/>
                            </w:rPr>
                          </w:pPr>
                          <w:r w:rsidRPr="00445BBC">
                            <w:rPr>
                              <w:rFonts w:hint="eastAsia"/>
                              <w:color w:val="231F20"/>
                              <w:sz w:val="17"/>
                            </w:rPr>
                            <w:t>Nov</w:t>
                          </w:r>
                          <w:r>
                            <w:rPr>
                              <w:color w:val="231F20"/>
                              <w:sz w:val="17"/>
                            </w:rPr>
                            <w:t>.25, 20</w:t>
                          </w:r>
                          <w:r w:rsidRPr="00445BBC">
                            <w:rPr>
                              <w:rFonts w:hint="eastAsia"/>
                              <w:color w:val="231F20"/>
                              <w:sz w:val="17"/>
                            </w:rPr>
                            <w:t>1</w:t>
                          </w:r>
                          <w:r>
                            <w:rPr>
                              <w:color w:val="231F20"/>
                              <w:sz w:val="17"/>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448.65pt;margin-top:70.3pt;width:52.05pt;height:11.6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" filled="f" stroked="f">
              <v:textbox inset="0,0,0,0">
                <w:txbxContent>
                  <w:p w:rsidR="00CE5AA8" w:rsidRDefault="00CE5AA8">
                    <w:pPr>
                      <w:spacing w:before="17"/>
                      <w:ind w:left="20"/>
                      <w:rPr>
                        <w:sz w:val="17"/>
                      </w:rPr>
                    </w:pPr>
                    <w:r w:rsidRPr="00445BBC">
                      <w:rPr>
                        <w:rFonts w:hint="eastAsia"/>
                        <w:color w:val="231F20"/>
                        <w:sz w:val="17"/>
                      </w:rPr>
                      <w:t>Nov</w:t>
                    </w:r>
                    <w:r>
                      <w:rPr>
                        <w:color w:val="231F20"/>
                        <w:sz w:val="17"/>
                      </w:rPr>
                      <w:t>.25, 20</w:t>
                    </w:r>
                    <w:r w:rsidRPr="00445BBC">
                      <w:rPr>
                        <w:rFonts w:hint="eastAsia"/>
                        <w:color w:val="231F20"/>
                        <w:sz w:val="17"/>
                      </w:rPr>
                      <w:t>1</w:t>
                    </w:r>
                    <w:r>
                      <w:rPr>
                        <w:color w:val="231F20"/>
                        <w:sz w:val="17"/>
                      </w:rPr>
                      <w:t>8</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973C46E"/>
    <w:multiLevelType w:val="singleLevel"/>
    <w:tmpl w:val="9973C46E"/>
    <w:lvl w:ilvl="0">
      <w:start w:val="1"/>
      <w:numFmt w:val="decimal"/>
      <w:suff w:val="space"/>
      <w:lvlText w:val="%1."/>
      <w:lvlJc w:val="left"/>
    </w:lvl>
  </w:abstractNum>
  <w:abstractNum w:abstractNumId="1" w15:restartNumberingAfterBreak="0">
    <w:nsid w:val="BF205925"/>
    <w:multiLevelType w:val="multilevel"/>
    <w:tmpl w:val="BF205925"/>
    <w:lvl w:ilvl="0">
      <w:numFmt w:val="bullet"/>
      <w:lvlText w:val=""/>
      <w:lvlJc w:val="left"/>
      <w:pPr>
        <w:ind w:left="558" w:hanging="409"/>
      </w:pPr>
      <w:rPr>
        <w:rFonts w:ascii="Wingdings" w:eastAsia="Wingdings" w:hAnsi="Wingdings" w:cs="Wingdings" w:hint="default"/>
        <w:color w:val="156FB8"/>
        <w:w w:val="165"/>
        <w:sz w:val="23"/>
        <w:szCs w:val="23"/>
        <w:lang w:val="en-US" w:eastAsia="en-US" w:bidi="en-US"/>
      </w:rPr>
    </w:lvl>
    <w:lvl w:ilvl="1">
      <w:numFmt w:val="bullet"/>
      <w:lvlText w:val="•"/>
      <w:lvlJc w:val="left"/>
      <w:pPr>
        <w:ind w:left="1376" w:hanging="409"/>
      </w:pPr>
      <w:rPr>
        <w:rFonts w:hint="default"/>
        <w:lang w:val="en-US" w:eastAsia="en-US" w:bidi="en-US"/>
      </w:rPr>
    </w:lvl>
    <w:lvl w:ilvl="2">
      <w:numFmt w:val="bullet"/>
      <w:lvlText w:val="•"/>
      <w:lvlJc w:val="left"/>
      <w:pPr>
        <w:ind w:left="2192" w:hanging="409"/>
      </w:pPr>
      <w:rPr>
        <w:rFonts w:hint="default"/>
        <w:lang w:val="en-US" w:eastAsia="en-US" w:bidi="en-US"/>
      </w:rPr>
    </w:lvl>
    <w:lvl w:ilvl="3">
      <w:numFmt w:val="bullet"/>
      <w:lvlText w:val="•"/>
      <w:lvlJc w:val="left"/>
      <w:pPr>
        <w:ind w:left="3008" w:hanging="409"/>
      </w:pPr>
      <w:rPr>
        <w:rFonts w:hint="default"/>
        <w:lang w:val="en-US" w:eastAsia="en-US" w:bidi="en-US"/>
      </w:rPr>
    </w:lvl>
    <w:lvl w:ilvl="4">
      <w:numFmt w:val="bullet"/>
      <w:lvlText w:val="•"/>
      <w:lvlJc w:val="left"/>
      <w:pPr>
        <w:ind w:left="3824" w:hanging="409"/>
      </w:pPr>
      <w:rPr>
        <w:rFonts w:hint="default"/>
        <w:lang w:val="en-US" w:eastAsia="en-US" w:bidi="en-US"/>
      </w:rPr>
    </w:lvl>
    <w:lvl w:ilvl="5">
      <w:numFmt w:val="bullet"/>
      <w:lvlText w:val="•"/>
      <w:lvlJc w:val="left"/>
      <w:pPr>
        <w:ind w:left="4640" w:hanging="409"/>
      </w:pPr>
      <w:rPr>
        <w:rFonts w:hint="default"/>
        <w:lang w:val="en-US" w:eastAsia="en-US" w:bidi="en-US"/>
      </w:rPr>
    </w:lvl>
    <w:lvl w:ilvl="6">
      <w:numFmt w:val="bullet"/>
      <w:lvlText w:val="•"/>
      <w:lvlJc w:val="left"/>
      <w:pPr>
        <w:ind w:left="5456" w:hanging="409"/>
      </w:pPr>
      <w:rPr>
        <w:rFonts w:hint="default"/>
        <w:lang w:val="en-US" w:eastAsia="en-US" w:bidi="en-US"/>
      </w:rPr>
    </w:lvl>
    <w:lvl w:ilvl="7">
      <w:numFmt w:val="bullet"/>
      <w:lvlText w:val="•"/>
      <w:lvlJc w:val="left"/>
      <w:pPr>
        <w:ind w:left="6272" w:hanging="409"/>
      </w:pPr>
      <w:rPr>
        <w:rFonts w:hint="default"/>
        <w:lang w:val="en-US" w:eastAsia="en-US" w:bidi="en-US"/>
      </w:rPr>
    </w:lvl>
    <w:lvl w:ilvl="8">
      <w:numFmt w:val="bullet"/>
      <w:lvlText w:val="•"/>
      <w:lvlJc w:val="left"/>
      <w:pPr>
        <w:ind w:left="7088" w:hanging="409"/>
      </w:pPr>
      <w:rPr>
        <w:rFonts w:hint="default"/>
        <w:lang w:val="en-US" w:eastAsia="en-US" w:bidi="en-US"/>
      </w:rPr>
    </w:lvl>
  </w:abstractNum>
  <w:abstractNum w:abstractNumId="2" w15:restartNumberingAfterBreak="0">
    <w:nsid w:val="170C4F3A"/>
    <w:multiLevelType w:val="hybridMultilevel"/>
    <w:tmpl w:val="50BEF052"/>
    <w:lvl w:ilvl="0" w:tplc="04090001">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 w15:restartNumberingAfterBreak="0">
    <w:nsid w:val="59018A2F"/>
    <w:multiLevelType w:val="singleLevel"/>
    <w:tmpl w:val="59018A2F"/>
    <w:lvl w:ilvl="0">
      <w:start w:val="7"/>
      <w:numFmt w:val="decimal"/>
      <w:suff w:val="space"/>
      <w:lvlText w:val="%1."/>
      <w:lvlJc w:val="left"/>
    </w:lvl>
  </w:abstractNum>
  <w:abstractNum w:abstractNumId="4" w15:restartNumberingAfterBreak="0">
    <w:nsid w:val="59ADCABA"/>
    <w:multiLevelType w:val="multilevel"/>
    <w:tmpl w:val="59ADCABA"/>
    <w:lvl w:ilvl="0">
      <w:numFmt w:val="decimal"/>
      <w:lvlText w:val="%1."/>
      <w:lvlJc w:val="left"/>
      <w:pPr>
        <w:ind w:left="389" w:hanging="389"/>
      </w:pPr>
      <w:rPr>
        <w:rFonts w:ascii="Times New Roman" w:eastAsia="Times New Roman" w:hAnsi="Times New Roman" w:cs="Times New Roman" w:hint="default"/>
        <w:b/>
        <w:bCs/>
        <w:color w:val="231F20"/>
        <w:w w:val="101"/>
        <w:sz w:val="38"/>
        <w:szCs w:val="38"/>
        <w:lang w:val="en-US" w:eastAsia="en-US" w:bidi="en-US"/>
      </w:rPr>
    </w:lvl>
    <w:lvl w:ilvl="1">
      <w:start w:val="1"/>
      <w:numFmt w:val="decimal"/>
      <w:lvlText w:val="%1.%2"/>
      <w:lvlJc w:val="left"/>
      <w:pPr>
        <w:ind w:left="496" w:hanging="496"/>
      </w:pPr>
      <w:rPr>
        <w:rFonts w:hint="default"/>
        <w:b/>
        <w:bCs/>
        <w:spacing w:val="0"/>
        <w:w w:val="102"/>
        <w:lang w:val="en-US" w:eastAsia="en-US" w:bidi="en-US"/>
      </w:rPr>
    </w:lvl>
    <w:lvl w:ilvl="2">
      <w:numFmt w:val="bullet"/>
      <w:lvlText w:val="•"/>
      <w:lvlJc w:val="left"/>
      <w:pPr>
        <w:ind w:left="611" w:hanging="496"/>
      </w:pPr>
      <w:rPr>
        <w:rFonts w:hint="default"/>
        <w:lang w:val="en-US" w:eastAsia="en-US" w:bidi="en-US"/>
      </w:rPr>
    </w:lvl>
    <w:lvl w:ilvl="3">
      <w:numFmt w:val="bullet"/>
      <w:lvlText w:val="•"/>
      <w:lvlJc w:val="left"/>
      <w:pPr>
        <w:ind w:left="1606" w:hanging="496"/>
      </w:pPr>
      <w:rPr>
        <w:rFonts w:hint="default"/>
        <w:lang w:val="en-US" w:eastAsia="en-US" w:bidi="en-US"/>
      </w:rPr>
    </w:lvl>
    <w:lvl w:ilvl="4">
      <w:numFmt w:val="bullet"/>
      <w:lvlText w:val="•"/>
      <w:lvlJc w:val="left"/>
      <w:pPr>
        <w:ind w:left="2601" w:hanging="496"/>
      </w:pPr>
      <w:rPr>
        <w:rFonts w:hint="default"/>
        <w:lang w:val="en-US" w:eastAsia="en-US" w:bidi="en-US"/>
      </w:rPr>
    </w:lvl>
    <w:lvl w:ilvl="5">
      <w:numFmt w:val="bullet"/>
      <w:lvlText w:val="•"/>
      <w:lvlJc w:val="left"/>
      <w:pPr>
        <w:ind w:left="3596" w:hanging="496"/>
      </w:pPr>
      <w:rPr>
        <w:rFonts w:hint="default"/>
        <w:lang w:val="en-US" w:eastAsia="en-US" w:bidi="en-US"/>
      </w:rPr>
    </w:lvl>
    <w:lvl w:ilvl="6">
      <w:numFmt w:val="bullet"/>
      <w:lvlText w:val="•"/>
      <w:lvlJc w:val="left"/>
      <w:pPr>
        <w:ind w:left="4591" w:hanging="496"/>
      </w:pPr>
      <w:rPr>
        <w:rFonts w:hint="default"/>
        <w:lang w:val="en-US" w:eastAsia="en-US" w:bidi="en-US"/>
      </w:rPr>
    </w:lvl>
    <w:lvl w:ilvl="7">
      <w:numFmt w:val="bullet"/>
      <w:lvlText w:val="•"/>
      <w:lvlJc w:val="left"/>
      <w:pPr>
        <w:ind w:left="5586" w:hanging="496"/>
      </w:pPr>
      <w:rPr>
        <w:rFonts w:hint="default"/>
        <w:lang w:val="en-US" w:eastAsia="en-US" w:bidi="en-US"/>
      </w:rPr>
    </w:lvl>
    <w:lvl w:ilvl="8">
      <w:numFmt w:val="bullet"/>
      <w:lvlText w:val="•"/>
      <w:lvlJc w:val="left"/>
      <w:pPr>
        <w:ind w:left="6581" w:hanging="496"/>
      </w:pPr>
      <w:rPr>
        <w:rFonts w:hint="default"/>
        <w:lang w:val="en-US" w:eastAsia="en-US" w:bidi="en-US"/>
      </w:rPr>
    </w:lvl>
  </w:abstractNum>
  <w:abstractNum w:abstractNumId="5" w15:restartNumberingAfterBreak="0">
    <w:nsid w:val="690F33D6"/>
    <w:multiLevelType w:val="singleLevel"/>
    <w:tmpl w:val="690F33D6"/>
    <w:lvl w:ilvl="0">
      <w:start w:val="12"/>
      <w:numFmt w:val="decimal"/>
      <w:suff w:val="space"/>
      <w:lvlText w:val="%1."/>
      <w:lvlJc w:val="left"/>
    </w:lvl>
  </w:abstractNum>
  <w:num w:numId="1">
    <w:abstractNumId w:val="4"/>
  </w:num>
  <w:num w:numId="2">
    <w:abstractNumId w:val="1"/>
  </w:num>
  <w:num w:numId="3">
    <w:abstractNumId w:val="2"/>
  </w:num>
  <w:num w:numId="4">
    <w:abstractNumId w:val="0"/>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78E"/>
    <w:rsid w:val="00082301"/>
    <w:rsid w:val="000B7502"/>
    <w:rsid w:val="000D410B"/>
    <w:rsid w:val="001E5463"/>
    <w:rsid w:val="002416C4"/>
    <w:rsid w:val="003469FA"/>
    <w:rsid w:val="003C1A03"/>
    <w:rsid w:val="0044324E"/>
    <w:rsid w:val="00445BBC"/>
    <w:rsid w:val="00485203"/>
    <w:rsid w:val="00516364"/>
    <w:rsid w:val="00556D66"/>
    <w:rsid w:val="005960A7"/>
    <w:rsid w:val="006849BB"/>
    <w:rsid w:val="006C2998"/>
    <w:rsid w:val="00722523"/>
    <w:rsid w:val="00770A5F"/>
    <w:rsid w:val="00855830"/>
    <w:rsid w:val="0090608C"/>
    <w:rsid w:val="00A84F72"/>
    <w:rsid w:val="00B42C2A"/>
    <w:rsid w:val="00B51994"/>
    <w:rsid w:val="00B77082"/>
    <w:rsid w:val="00B94AF9"/>
    <w:rsid w:val="00BD178E"/>
    <w:rsid w:val="00C6485D"/>
    <w:rsid w:val="00C7222C"/>
    <w:rsid w:val="00CB2115"/>
    <w:rsid w:val="00CD3FAA"/>
    <w:rsid w:val="00CE4F56"/>
    <w:rsid w:val="00CE5AA8"/>
    <w:rsid w:val="00CE63F7"/>
    <w:rsid w:val="00DC6225"/>
    <w:rsid w:val="00E466A5"/>
    <w:rsid w:val="00E47788"/>
    <w:rsid w:val="00E65153"/>
    <w:rsid w:val="00ED613A"/>
    <w:rsid w:val="00FB635D"/>
    <w:rsid w:val="4A9143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6CFB24"/>
  <w15:docId w15:val="{4A5A4AE3-CF80-4D8A-9342-AF75367D8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lsdException w:name="Body Text" w:uiPriority="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uiPriority w:val="1"/>
    <w:qFormat/>
    <w:pPr>
      <w:widowControl w:val="0"/>
      <w:autoSpaceDE w:val="0"/>
      <w:autoSpaceDN w:val="0"/>
    </w:pPr>
    <w:rPr>
      <w:rFonts w:ascii="Arial" w:eastAsia="Arial" w:hAnsi="Arial" w:cs="Arial"/>
      <w:sz w:val="22"/>
      <w:szCs w:val="22"/>
      <w:lang w:eastAsia="en-US" w:bidi="en-US"/>
    </w:rPr>
  </w:style>
  <w:style w:type="paragraph" w:styleId="1">
    <w:name w:val="heading 1"/>
    <w:basedOn w:val="a"/>
    <w:next w:val="a"/>
    <w:uiPriority w:val="1"/>
    <w:qFormat/>
    <w:pPr>
      <w:ind w:left="538" w:hanging="389"/>
      <w:outlineLvl w:val="0"/>
    </w:pPr>
    <w:rPr>
      <w:rFonts w:ascii="Times New Roman" w:eastAsia="Times New Roman" w:hAnsi="Times New Roman" w:cs="Times New Roman"/>
      <w:b/>
      <w:bCs/>
      <w:sz w:val="38"/>
      <w:szCs w:val="38"/>
    </w:rPr>
  </w:style>
  <w:style w:type="paragraph" w:styleId="2">
    <w:name w:val="heading 2"/>
    <w:basedOn w:val="a"/>
    <w:next w:val="a"/>
    <w:uiPriority w:val="1"/>
    <w:qFormat/>
    <w:pPr>
      <w:ind w:left="149" w:hanging="496"/>
      <w:outlineLvl w:val="1"/>
    </w:pPr>
    <w:rPr>
      <w:rFonts w:ascii="Times New Roman" w:eastAsia="Times New Roman" w:hAnsi="Times New Roman" w:cs="Times New Roman"/>
      <w:b/>
      <w:bCs/>
      <w:sz w:val="32"/>
      <w:szCs w:val="32"/>
    </w:rPr>
  </w:style>
  <w:style w:type="paragraph" w:styleId="3">
    <w:name w:val="heading 3"/>
    <w:basedOn w:val="a"/>
    <w:next w:val="a"/>
    <w:uiPriority w:val="1"/>
    <w:qFormat/>
    <w:pPr>
      <w:spacing w:before="239"/>
      <w:ind w:left="179"/>
      <w:jc w:val="center"/>
      <w:outlineLvl w:val="2"/>
    </w:pPr>
    <w:rPr>
      <w:rFonts w:ascii="Times New Roman" w:eastAsia="Times New Roman" w:hAnsi="Times New Roman" w:cs="Times New Roman"/>
      <w:sz w:val="28"/>
      <w:szCs w:val="28"/>
    </w:rPr>
  </w:style>
  <w:style w:type="paragraph" w:styleId="4">
    <w:name w:val="heading 4"/>
    <w:basedOn w:val="a"/>
    <w:next w:val="a"/>
    <w:uiPriority w:val="1"/>
    <w:qFormat/>
    <w:pPr>
      <w:ind w:left="149"/>
      <w:outlineLvl w:val="3"/>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Pr>
      <w:sz w:val="23"/>
      <w:szCs w:val="23"/>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4">
    <w:name w:val="List Paragraph"/>
    <w:basedOn w:val="a"/>
    <w:uiPriority w:val="1"/>
    <w:qFormat/>
    <w:pPr>
      <w:ind w:left="538" w:hanging="389"/>
    </w:pPr>
    <w:rPr>
      <w:rFonts w:ascii="Times New Roman" w:eastAsia="Times New Roman" w:hAnsi="Times New Roman" w:cs="Times New Roman"/>
    </w:rPr>
  </w:style>
  <w:style w:type="paragraph" w:customStyle="1" w:styleId="TableParagraph">
    <w:name w:val="Table Paragraph"/>
    <w:basedOn w:val="a"/>
    <w:uiPriority w:val="1"/>
    <w:qFormat/>
    <w:pPr>
      <w:spacing w:before="3" w:line="209" w:lineRule="exact"/>
      <w:ind w:left="27"/>
    </w:pPr>
    <w:rPr>
      <w:rFonts w:ascii="Arial Narrow" w:eastAsia="Arial Narrow" w:hAnsi="Arial Narrow" w:cs="Arial Narrow"/>
    </w:rPr>
  </w:style>
  <w:style w:type="paragraph" w:styleId="a5">
    <w:name w:val="header"/>
    <w:basedOn w:val="a"/>
    <w:link w:val="a6"/>
    <w:rsid w:val="00445B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445BBC"/>
    <w:rPr>
      <w:rFonts w:ascii="Arial" w:eastAsia="Arial" w:hAnsi="Arial" w:cs="Arial"/>
      <w:sz w:val="18"/>
      <w:szCs w:val="18"/>
      <w:lang w:eastAsia="en-US" w:bidi="en-US"/>
    </w:rPr>
  </w:style>
  <w:style w:type="paragraph" w:styleId="a7">
    <w:name w:val="footer"/>
    <w:basedOn w:val="a"/>
    <w:link w:val="a8"/>
    <w:rsid w:val="00445BBC"/>
    <w:pPr>
      <w:tabs>
        <w:tab w:val="center" w:pos="4153"/>
        <w:tab w:val="right" w:pos="8306"/>
      </w:tabs>
      <w:snapToGrid w:val="0"/>
    </w:pPr>
    <w:rPr>
      <w:sz w:val="18"/>
      <w:szCs w:val="18"/>
    </w:rPr>
  </w:style>
  <w:style w:type="character" w:customStyle="1" w:styleId="a8">
    <w:name w:val="页脚 字符"/>
    <w:basedOn w:val="a0"/>
    <w:link w:val="a7"/>
    <w:rsid w:val="00445BBC"/>
    <w:rPr>
      <w:rFonts w:ascii="Arial" w:eastAsia="Arial" w:hAnsi="Arial" w:cs="Arial"/>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0245016">
      <w:bodyDiv w:val="1"/>
      <w:marLeft w:val="0"/>
      <w:marRight w:val="0"/>
      <w:marTop w:val="0"/>
      <w:marBottom w:val="0"/>
      <w:divBdr>
        <w:top w:val="none" w:sz="0" w:space="0" w:color="auto"/>
        <w:left w:val="none" w:sz="0" w:space="0" w:color="auto"/>
        <w:bottom w:val="none" w:sz="0" w:space="0" w:color="auto"/>
        <w:right w:val="none" w:sz="0" w:space="0" w:color="auto"/>
      </w:divBdr>
    </w:div>
    <w:div w:id="13627794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__12.vsdx"/><Relationship Id="rId42" Type="http://schemas.openxmlformats.org/officeDocument/2006/relationships/footer" Target="footer1.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4.vsdx"/><Relationship Id="rId46" Type="http://schemas.openxmlformats.org/officeDocument/2006/relationships/package" Target="embeddings/Microsoft_Visio___17.vsdx"/><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5.emf"/><Relationship Id="rId40" Type="http://schemas.openxmlformats.org/officeDocument/2006/relationships/package" Target="embeddings/Microsoft_Visio___15.vsdx"/><Relationship Id="rId45" Type="http://schemas.openxmlformats.org/officeDocument/2006/relationships/image" Target="media/image18.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package" Target="embeddings/Microsoft_Visio___.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__16.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package" Target="embeddings/Microsoft_Visio___10.vsdx"/><Relationship Id="rId35" Type="http://schemas.openxmlformats.org/officeDocument/2006/relationships/image" Target="media/image14.emf"/><Relationship Id="rId43" Type="http://schemas.openxmlformats.org/officeDocument/2006/relationships/image" Target="media/image17.emf"/><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49"/>
    <customShpInfo spid="_x0000_s2050"/>
    <customShpInfo spid="_x0000_s2051"/>
    <customShpInfo spid="_x0000_s2052"/>
    <customShpInfo spid="_x0000_s1026"/>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C73207-DFBF-481D-853A-D8BC762FD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24</Pages>
  <Words>3164</Words>
  <Characters>18039</Characters>
  <Application>Microsoft Office Word</Application>
  <DocSecurity>0</DocSecurity>
  <Lines>150</Lines>
  <Paragraphs>42</Paragraphs>
  <ScaleCrop>false</ScaleCrop>
  <Company/>
  <LinksUpToDate>false</LinksUpToDate>
  <CharactersWithSpaces>21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ly</dc:title>
  <dc:creator>wxw020100</dc:creator>
  <cp:lastModifiedBy>Li, Yao</cp:lastModifiedBy>
  <cp:revision>47</cp:revision>
  <dcterms:created xsi:type="dcterms:W3CDTF">2018-11-26T06:59:00Z</dcterms:created>
  <dcterms:modified xsi:type="dcterms:W3CDTF">2018-11-27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1-19T00:00:00Z</vt:filetime>
  </property>
  <property fmtid="{D5CDD505-2E9C-101B-9397-08002B2CF9AE}" pid="3" name="Creator">
    <vt:lpwstr>PDFCreator 2.3.0.103</vt:lpwstr>
  </property>
  <property fmtid="{D5CDD505-2E9C-101B-9397-08002B2CF9AE}" pid="4" name="LastSaved">
    <vt:filetime>2018-11-25T00:00:00Z</vt:filetime>
  </property>
  <property fmtid="{D5CDD505-2E9C-101B-9397-08002B2CF9AE}" pid="5" name="KSOProductBuildVer">
    <vt:lpwstr>2052-11.1.0.7989</vt:lpwstr>
  </property>
</Properties>
</file>